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placeholder>
              <w:docPart w:val="158E4777A0584819B60E8868BBF8097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328029620"/>
            <w:placeholder>
              <w:docPart w:val="7EEA5825234748ED87F704DABA8F0997"/>
            </w:placeholder>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50264CB" w:rsidR="007E5744" w:rsidRPr="00171EAE" w:rsidRDefault="007E5744">
                                <w:pPr>
                                  <w:pStyle w:val="51"/>
                                  <w:spacing w:after="40"/>
                                  <w:ind w:left="1920"/>
                                  <w:jc w:val="center"/>
                                  <w:rPr>
                                    <w:caps/>
                                    <w:color w:val="000000" w:themeColor="text1"/>
                                    <w:sz w:val="28"/>
                                    <w:szCs w:val="28"/>
                                  </w:rPr>
                                </w:pPr>
                                <w:sdt>
                                  <w:sdtPr>
                                    <w:rPr>
                                      <w:color w:val="000000" w:themeColor="text1"/>
                                      <w:kern w:val="0"/>
                                    </w:rPr>
                                    <w:alias w:val="日期"/>
                                    <w:tag w:val=""/>
                                    <w:id w:val="1151717544"/>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7E5744" w:rsidRPr="00171EAE" w:rsidRDefault="007E5744">
                                <w:pPr>
                                  <w:pStyle w:val="51"/>
                                  <w:ind w:left="1920"/>
                                  <w:jc w:val="center"/>
                                  <w:rPr>
                                    <w:color w:val="000000" w:themeColor="text1"/>
                                  </w:rPr>
                                </w:pPr>
                                <w:sdt>
                                  <w:sdtPr>
                                    <w:rPr>
                                      <w:caps/>
                                      <w:color w:val="000000" w:themeColor="text1"/>
                                    </w:rPr>
                                    <w:alias w:val="公司"/>
                                    <w:tag w:val=""/>
                                    <w:id w:val="467008529"/>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7E5744" w:rsidRDefault="007E5744"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p w14:paraId="367DD547" w14:textId="050264CB" w:rsidR="007E5744" w:rsidRPr="00171EAE" w:rsidRDefault="007E5744">
                          <w:pPr>
                            <w:pStyle w:val="51"/>
                            <w:spacing w:after="40"/>
                            <w:ind w:left="1920"/>
                            <w:jc w:val="center"/>
                            <w:rPr>
                              <w:caps/>
                              <w:color w:val="000000" w:themeColor="text1"/>
                              <w:sz w:val="28"/>
                              <w:szCs w:val="28"/>
                            </w:rPr>
                          </w:pPr>
                          <w:sdt>
                            <w:sdtPr>
                              <w:rPr>
                                <w:color w:val="000000" w:themeColor="text1"/>
                                <w:kern w:val="0"/>
                              </w:rPr>
                              <w:alias w:val="日期"/>
                              <w:tag w:val=""/>
                              <w:id w:val="1151717544"/>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7E5744" w:rsidRPr="00171EAE" w:rsidRDefault="007E5744">
                          <w:pPr>
                            <w:pStyle w:val="51"/>
                            <w:ind w:left="1920"/>
                            <w:jc w:val="center"/>
                            <w:rPr>
                              <w:color w:val="000000" w:themeColor="text1"/>
                            </w:rPr>
                          </w:pPr>
                          <w:sdt>
                            <w:sdtPr>
                              <w:rPr>
                                <w:caps/>
                                <w:color w:val="000000" w:themeColor="text1"/>
                              </w:rPr>
                              <w:alias w:val="公司"/>
                              <w:tag w:val=""/>
                              <w:id w:val="467008529"/>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7E5744" w:rsidRDefault="007E5744" w:rsidP="00A84085">
                          <w:pPr>
                            <w:pStyle w:val="51"/>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7AAD2157" w14:textId="76771C5B" w:rsidR="00BC5F19" w:rsidRDefault="002A1656">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752250" w:history="1">
            <w:r w:rsidR="00BC5F19" w:rsidRPr="00B35986">
              <w:rPr>
                <w:rStyle w:val="aa"/>
                <w:noProof/>
              </w:rPr>
              <w:t>1</w:t>
            </w:r>
            <w:r w:rsidR="00BC5F19">
              <w:rPr>
                <w:rFonts w:asciiTheme="minorHAnsi" w:eastAsiaTheme="minorEastAsia" w:hAnsiTheme="minorHAnsi"/>
                <w:noProof/>
                <w:sz w:val="21"/>
              </w:rPr>
              <w:tab/>
            </w:r>
            <w:r w:rsidR="00BC5F19" w:rsidRPr="00B35986">
              <w:rPr>
                <w:rStyle w:val="aa"/>
                <w:noProof/>
              </w:rPr>
              <w:t>项目介绍</w:t>
            </w:r>
            <w:r w:rsidR="00BC5F19">
              <w:rPr>
                <w:noProof/>
                <w:webHidden/>
              </w:rPr>
              <w:tab/>
            </w:r>
            <w:r w:rsidR="00BC5F19">
              <w:rPr>
                <w:noProof/>
                <w:webHidden/>
              </w:rPr>
              <w:fldChar w:fldCharType="begin"/>
            </w:r>
            <w:r w:rsidR="00BC5F19">
              <w:rPr>
                <w:noProof/>
                <w:webHidden/>
              </w:rPr>
              <w:instrText xml:space="preserve"> PAGEREF _Toc501752250 \h </w:instrText>
            </w:r>
            <w:r w:rsidR="00BC5F19">
              <w:rPr>
                <w:noProof/>
                <w:webHidden/>
              </w:rPr>
            </w:r>
            <w:r w:rsidR="00BC5F19">
              <w:rPr>
                <w:noProof/>
                <w:webHidden/>
              </w:rPr>
              <w:fldChar w:fldCharType="separate"/>
            </w:r>
            <w:r w:rsidR="00BC5F19">
              <w:rPr>
                <w:noProof/>
                <w:webHidden/>
              </w:rPr>
              <w:t>4</w:t>
            </w:r>
            <w:r w:rsidR="00BC5F19">
              <w:rPr>
                <w:noProof/>
                <w:webHidden/>
              </w:rPr>
              <w:fldChar w:fldCharType="end"/>
            </w:r>
          </w:hyperlink>
        </w:p>
        <w:p w14:paraId="5EE51019" w14:textId="3DD8B41A" w:rsidR="00BC5F19" w:rsidRDefault="003671FB">
          <w:pPr>
            <w:pStyle w:val="11"/>
            <w:rPr>
              <w:rFonts w:asciiTheme="minorHAnsi" w:eastAsiaTheme="minorEastAsia" w:hAnsiTheme="minorHAnsi"/>
              <w:noProof/>
              <w:sz w:val="21"/>
            </w:rPr>
          </w:pPr>
          <w:hyperlink w:anchor="_Toc501752251" w:history="1">
            <w:r w:rsidR="00BC5F19" w:rsidRPr="00B35986">
              <w:rPr>
                <w:rStyle w:val="aa"/>
                <w:noProof/>
              </w:rPr>
              <w:t>2</w:t>
            </w:r>
            <w:r w:rsidR="00BC5F19">
              <w:rPr>
                <w:rFonts w:asciiTheme="minorHAnsi" w:eastAsiaTheme="minorEastAsia" w:hAnsiTheme="minorHAnsi"/>
                <w:noProof/>
                <w:sz w:val="21"/>
              </w:rPr>
              <w:tab/>
            </w:r>
            <w:r w:rsidR="00BC5F19" w:rsidRPr="00B35986">
              <w:rPr>
                <w:rStyle w:val="aa"/>
                <w:noProof/>
              </w:rPr>
              <w:t>项目总体设计</w:t>
            </w:r>
            <w:r w:rsidR="00BC5F19">
              <w:rPr>
                <w:noProof/>
                <w:webHidden/>
              </w:rPr>
              <w:tab/>
            </w:r>
            <w:r w:rsidR="00BC5F19">
              <w:rPr>
                <w:noProof/>
                <w:webHidden/>
              </w:rPr>
              <w:fldChar w:fldCharType="begin"/>
            </w:r>
            <w:r w:rsidR="00BC5F19">
              <w:rPr>
                <w:noProof/>
                <w:webHidden/>
              </w:rPr>
              <w:instrText xml:space="preserve"> PAGEREF _Toc501752251 \h </w:instrText>
            </w:r>
            <w:r w:rsidR="00BC5F19">
              <w:rPr>
                <w:noProof/>
                <w:webHidden/>
              </w:rPr>
            </w:r>
            <w:r w:rsidR="00BC5F19">
              <w:rPr>
                <w:noProof/>
                <w:webHidden/>
              </w:rPr>
              <w:fldChar w:fldCharType="separate"/>
            </w:r>
            <w:r w:rsidR="00BC5F19">
              <w:rPr>
                <w:noProof/>
                <w:webHidden/>
              </w:rPr>
              <w:t>7</w:t>
            </w:r>
            <w:r w:rsidR="00BC5F19">
              <w:rPr>
                <w:noProof/>
                <w:webHidden/>
              </w:rPr>
              <w:fldChar w:fldCharType="end"/>
            </w:r>
          </w:hyperlink>
        </w:p>
        <w:p w14:paraId="14A774EA" w14:textId="77F72072"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52" w:history="1">
            <w:r w:rsidR="00BC5F19" w:rsidRPr="00B35986">
              <w:rPr>
                <w:rStyle w:val="aa"/>
                <w:noProof/>
              </w:rPr>
              <w:t>2.1</w:t>
            </w:r>
            <w:r w:rsidR="00BC5F19">
              <w:rPr>
                <w:rFonts w:asciiTheme="minorHAnsi" w:eastAsiaTheme="minorEastAsia" w:hAnsiTheme="minorHAnsi"/>
                <w:noProof/>
                <w:sz w:val="21"/>
              </w:rPr>
              <w:tab/>
            </w:r>
            <w:r w:rsidR="00BC5F19" w:rsidRPr="00B35986">
              <w:rPr>
                <w:rStyle w:val="aa"/>
                <w:noProof/>
              </w:rPr>
              <w:t>设计概述</w:t>
            </w:r>
            <w:r w:rsidR="00BC5F19">
              <w:rPr>
                <w:noProof/>
                <w:webHidden/>
              </w:rPr>
              <w:tab/>
            </w:r>
            <w:r w:rsidR="00BC5F19">
              <w:rPr>
                <w:noProof/>
                <w:webHidden/>
              </w:rPr>
              <w:fldChar w:fldCharType="begin"/>
            </w:r>
            <w:r w:rsidR="00BC5F19">
              <w:rPr>
                <w:noProof/>
                <w:webHidden/>
              </w:rPr>
              <w:instrText xml:space="preserve"> PAGEREF _Toc501752252 \h </w:instrText>
            </w:r>
            <w:r w:rsidR="00BC5F19">
              <w:rPr>
                <w:noProof/>
                <w:webHidden/>
              </w:rPr>
            </w:r>
            <w:r w:rsidR="00BC5F19">
              <w:rPr>
                <w:noProof/>
                <w:webHidden/>
              </w:rPr>
              <w:fldChar w:fldCharType="separate"/>
            </w:r>
            <w:r w:rsidR="00BC5F19">
              <w:rPr>
                <w:noProof/>
                <w:webHidden/>
              </w:rPr>
              <w:t>7</w:t>
            </w:r>
            <w:r w:rsidR="00BC5F19">
              <w:rPr>
                <w:noProof/>
                <w:webHidden/>
              </w:rPr>
              <w:fldChar w:fldCharType="end"/>
            </w:r>
          </w:hyperlink>
        </w:p>
        <w:p w14:paraId="773CE2B6" w14:textId="2FF09310"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53" w:history="1">
            <w:r w:rsidR="00BC5F19" w:rsidRPr="00B35986">
              <w:rPr>
                <w:rStyle w:val="aa"/>
                <w:noProof/>
              </w:rPr>
              <w:t>2.2</w:t>
            </w:r>
            <w:r w:rsidR="00BC5F19">
              <w:rPr>
                <w:rFonts w:asciiTheme="minorHAnsi" w:eastAsiaTheme="minorEastAsia" w:hAnsiTheme="minorHAnsi"/>
                <w:noProof/>
                <w:sz w:val="21"/>
              </w:rPr>
              <w:tab/>
            </w:r>
            <w:r w:rsidR="00BC5F19" w:rsidRPr="00B35986">
              <w:rPr>
                <w:rStyle w:val="aa"/>
                <w:noProof/>
              </w:rPr>
              <w:t>项目目标</w:t>
            </w:r>
            <w:r w:rsidR="00BC5F19">
              <w:rPr>
                <w:noProof/>
                <w:webHidden/>
              </w:rPr>
              <w:tab/>
            </w:r>
            <w:r w:rsidR="00BC5F19">
              <w:rPr>
                <w:noProof/>
                <w:webHidden/>
              </w:rPr>
              <w:fldChar w:fldCharType="begin"/>
            </w:r>
            <w:r w:rsidR="00BC5F19">
              <w:rPr>
                <w:noProof/>
                <w:webHidden/>
              </w:rPr>
              <w:instrText xml:space="preserve"> PAGEREF _Toc501752253 \h </w:instrText>
            </w:r>
            <w:r w:rsidR="00BC5F19">
              <w:rPr>
                <w:noProof/>
                <w:webHidden/>
              </w:rPr>
            </w:r>
            <w:r w:rsidR="00BC5F19">
              <w:rPr>
                <w:noProof/>
                <w:webHidden/>
              </w:rPr>
              <w:fldChar w:fldCharType="separate"/>
            </w:r>
            <w:r w:rsidR="00BC5F19">
              <w:rPr>
                <w:noProof/>
                <w:webHidden/>
              </w:rPr>
              <w:t>9</w:t>
            </w:r>
            <w:r w:rsidR="00BC5F19">
              <w:rPr>
                <w:noProof/>
                <w:webHidden/>
              </w:rPr>
              <w:fldChar w:fldCharType="end"/>
            </w:r>
          </w:hyperlink>
        </w:p>
        <w:p w14:paraId="75D258AD" w14:textId="3A2F7E15" w:rsidR="00BC5F19" w:rsidRDefault="003671FB">
          <w:pPr>
            <w:pStyle w:val="31"/>
            <w:rPr>
              <w:rFonts w:asciiTheme="minorHAnsi" w:eastAsiaTheme="minorEastAsia" w:hAnsiTheme="minorHAnsi"/>
              <w:noProof/>
              <w:sz w:val="21"/>
            </w:rPr>
          </w:pPr>
          <w:hyperlink w:anchor="_Toc501752254" w:history="1">
            <w:r w:rsidR="00BC5F19" w:rsidRPr="00B35986">
              <w:rPr>
                <w:rStyle w:val="aa"/>
                <w:noProof/>
              </w:rPr>
              <w:t>2.2.1</w:t>
            </w:r>
            <w:r w:rsidR="00BC5F19">
              <w:rPr>
                <w:rFonts w:asciiTheme="minorHAnsi" w:eastAsiaTheme="minorEastAsia" w:hAnsiTheme="minorHAnsi"/>
                <w:noProof/>
                <w:sz w:val="21"/>
              </w:rPr>
              <w:tab/>
            </w:r>
            <w:r w:rsidR="00BC5F19" w:rsidRPr="00B35986">
              <w:rPr>
                <w:rStyle w:val="aa"/>
                <w:noProof/>
              </w:rPr>
              <w:t>成本精益控制</w:t>
            </w:r>
            <w:r w:rsidR="00BC5F19">
              <w:rPr>
                <w:noProof/>
                <w:webHidden/>
              </w:rPr>
              <w:tab/>
            </w:r>
            <w:r w:rsidR="00BC5F19">
              <w:rPr>
                <w:noProof/>
                <w:webHidden/>
              </w:rPr>
              <w:fldChar w:fldCharType="begin"/>
            </w:r>
            <w:r w:rsidR="00BC5F19">
              <w:rPr>
                <w:noProof/>
                <w:webHidden/>
              </w:rPr>
              <w:instrText xml:space="preserve"> PAGEREF _Toc501752254 \h </w:instrText>
            </w:r>
            <w:r w:rsidR="00BC5F19">
              <w:rPr>
                <w:noProof/>
                <w:webHidden/>
              </w:rPr>
            </w:r>
            <w:r w:rsidR="00BC5F19">
              <w:rPr>
                <w:noProof/>
                <w:webHidden/>
              </w:rPr>
              <w:fldChar w:fldCharType="separate"/>
            </w:r>
            <w:r w:rsidR="00BC5F19">
              <w:rPr>
                <w:noProof/>
                <w:webHidden/>
              </w:rPr>
              <w:t>9</w:t>
            </w:r>
            <w:r w:rsidR="00BC5F19">
              <w:rPr>
                <w:noProof/>
                <w:webHidden/>
              </w:rPr>
              <w:fldChar w:fldCharType="end"/>
            </w:r>
          </w:hyperlink>
        </w:p>
        <w:p w14:paraId="21A0C8BB" w14:textId="0D3E905A" w:rsidR="00BC5F19" w:rsidRDefault="003671FB">
          <w:pPr>
            <w:pStyle w:val="31"/>
            <w:rPr>
              <w:rFonts w:asciiTheme="minorHAnsi" w:eastAsiaTheme="minorEastAsia" w:hAnsiTheme="minorHAnsi"/>
              <w:noProof/>
              <w:sz w:val="21"/>
            </w:rPr>
          </w:pPr>
          <w:hyperlink w:anchor="_Toc501752255" w:history="1">
            <w:r w:rsidR="00BC5F19" w:rsidRPr="00B35986">
              <w:rPr>
                <w:rStyle w:val="aa"/>
                <w:noProof/>
              </w:rPr>
              <w:t>2.2.2</w:t>
            </w:r>
            <w:r w:rsidR="00BC5F19">
              <w:rPr>
                <w:rFonts w:asciiTheme="minorHAnsi" w:eastAsiaTheme="minorEastAsia" w:hAnsiTheme="minorHAnsi"/>
                <w:noProof/>
                <w:sz w:val="21"/>
              </w:rPr>
              <w:tab/>
            </w:r>
            <w:r w:rsidR="00BC5F19" w:rsidRPr="00B35986">
              <w:rPr>
                <w:rStyle w:val="aa"/>
                <w:noProof/>
              </w:rPr>
              <w:t>质量精益管控</w:t>
            </w:r>
            <w:r w:rsidR="00BC5F19">
              <w:rPr>
                <w:noProof/>
                <w:webHidden/>
              </w:rPr>
              <w:tab/>
            </w:r>
            <w:r w:rsidR="00BC5F19">
              <w:rPr>
                <w:noProof/>
                <w:webHidden/>
              </w:rPr>
              <w:fldChar w:fldCharType="begin"/>
            </w:r>
            <w:r w:rsidR="00BC5F19">
              <w:rPr>
                <w:noProof/>
                <w:webHidden/>
              </w:rPr>
              <w:instrText xml:space="preserve"> PAGEREF _Toc501752255 \h </w:instrText>
            </w:r>
            <w:r w:rsidR="00BC5F19">
              <w:rPr>
                <w:noProof/>
                <w:webHidden/>
              </w:rPr>
            </w:r>
            <w:r w:rsidR="00BC5F19">
              <w:rPr>
                <w:noProof/>
                <w:webHidden/>
              </w:rPr>
              <w:fldChar w:fldCharType="separate"/>
            </w:r>
            <w:r w:rsidR="00BC5F19">
              <w:rPr>
                <w:noProof/>
                <w:webHidden/>
              </w:rPr>
              <w:t>10</w:t>
            </w:r>
            <w:r w:rsidR="00BC5F19">
              <w:rPr>
                <w:noProof/>
                <w:webHidden/>
              </w:rPr>
              <w:fldChar w:fldCharType="end"/>
            </w:r>
          </w:hyperlink>
        </w:p>
        <w:p w14:paraId="3041665B" w14:textId="6C00B80E" w:rsidR="00BC5F19" w:rsidRDefault="003671FB">
          <w:pPr>
            <w:pStyle w:val="31"/>
            <w:rPr>
              <w:rFonts w:asciiTheme="minorHAnsi" w:eastAsiaTheme="minorEastAsia" w:hAnsiTheme="minorHAnsi"/>
              <w:noProof/>
              <w:sz w:val="21"/>
            </w:rPr>
          </w:pPr>
          <w:hyperlink w:anchor="_Toc501752256" w:history="1">
            <w:r w:rsidR="00BC5F19" w:rsidRPr="00B35986">
              <w:rPr>
                <w:rStyle w:val="aa"/>
                <w:noProof/>
              </w:rPr>
              <w:t>2.2.3</w:t>
            </w:r>
            <w:r w:rsidR="00BC5F19">
              <w:rPr>
                <w:rFonts w:asciiTheme="minorHAnsi" w:eastAsiaTheme="minorEastAsia" w:hAnsiTheme="minorHAnsi"/>
                <w:noProof/>
                <w:sz w:val="21"/>
              </w:rPr>
              <w:tab/>
            </w:r>
            <w:r w:rsidR="00BC5F19" w:rsidRPr="00B35986">
              <w:rPr>
                <w:rStyle w:val="aa"/>
                <w:noProof/>
              </w:rPr>
              <w:t>客户精益服务</w:t>
            </w:r>
            <w:r w:rsidR="00BC5F19">
              <w:rPr>
                <w:noProof/>
                <w:webHidden/>
              </w:rPr>
              <w:tab/>
            </w:r>
            <w:r w:rsidR="00BC5F19">
              <w:rPr>
                <w:noProof/>
                <w:webHidden/>
              </w:rPr>
              <w:fldChar w:fldCharType="begin"/>
            </w:r>
            <w:r w:rsidR="00BC5F19">
              <w:rPr>
                <w:noProof/>
                <w:webHidden/>
              </w:rPr>
              <w:instrText xml:space="preserve"> PAGEREF _Toc501752256 \h </w:instrText>
            </w:r>
            <w:r w:rsidR="00BC5F19">
              <w:rPr>
                <w:noProof/>
                <w:webHidden/>
              </w:rPr>
            </w:r>
            <w:r w:rsidR="00BC5F19">
              <w:rPr>
                <w:noProof/>
                <w:webHidden/>
              </w:rPr>
              <w:fldChar w:fldCharType="separate"/>
            </w:r>
            <w:r w:rsidR="00BC5F19">
              <w:rPr>
                <w:noProof/>
                <w:webHidden/>
              </w:rPr>
              <w:t>10</w:t>
            </w:r>
            <w:r w:rsidR="00BC5F19">
              <w:rPr>
                <w:noProof/>
                <w:webHidden/>
              </w:rPr>
              <w:fldChar w:fldCharType="end"/>
            </w:r>
          </w:hyperlink>
        </w:p>
        <w:p w14:paraId="58008248" w14:textId="0C3DD333" w:rsidR="00BC5F19" w:rsidRDefault="003671FB">
          <w:pPr>
            <w:pStyle w:val="31"/>
            <w:rPr>
              <w:rFonts w:asciiTheme="minorHAnsi" w:eastAsiaTheme="minorEastAsia" w:hAnsiTheme="minorHAnsi"/>
              <w:noProof/>
              <w:sz w:val="21"/>
            </w:rPr>
          </w:pPr>
          <w:hyperlink w:anchor="_Toc501752257" w:history="1">
            <w:r w:rsidR="00BC5F19" w:rsidRPr="00B35986">
              <w:rPr>
                <w:rStyle w:val="aa"/>
                <w:noProof/>
              </w:rPr>
              <w:t>2.2.4</w:t>
            </w:r>
            <w:r w:rsidR="00BC5F19">
              <w:rPr>
                <w:rFonts w:asciiTheme="minorHAnsi" w:eastAsiaTheme="minorEastAsia" w:hAnsiTheme="minorHAnsi"/>
                <w:noProof/>
                <w:sz w:val="21"/>
              </w:rPr>
              <w:tab/>
            </w:r>
            <w:r w:rsidR="00BC5F19" w:rsidRPr="00B35986">
              <w:rPr>
                <w:rStyle w:val="aa"/>
                <w:noProof/>
              </w:rPr>
              <w:t>设备精益监控</w:t>
            </w:r>
            <w:r w:rsidR="00BC5F19">
              <w:rPr>
                <w:noProof/>
                <w:webHidden/>
              </w:rPr>
              <w:tab/>
            </w:r>
            <w:r w:rsidR="00BC5F19">
              <w:rPr>
                <w:noProof/>
                <w:webHidden/>
              </w:rPr>
              <w:fldChar w:fldCharType="begin"/>
            </w:r>
            <w:r w:rsidR="00BC5F19">
              <w:rPr>
                <w:noProof/>
                <w:webHidden/>
              </w:rPr>
              <w:instrText xml:space="preserve"> PAGEREF _Toc501752257 \h </w:instrText>
            </w:r>
            <w:r w:rsidR="00BC5F19">
              <w:rPr>
                <w:noProof/>
                <w:webHidden/>
              </w:rPr>
            </w:r>
            <w:r w:rsidR="00BC5F19">
              <w:rPr>
                <w:noProof/>
                <w:webHidden/>
              </w:rPr>
              <w:fldChar w:fldCharType="separate"/>
            </w:r>
            <w:r w:rsidR="00BC5F19">
              <w:rPr>
                <w:noProof/>
                <w:webHidden/>
              </w:rPr>
              <w:t>11</w:t>
            </w:r>
            <w:r w:rsidR="00BC5F19">
              <w:rPr>
                <w:noProof/>
                <w:webHidden/>
              </w:rPr>
              <w:fldChar w:fldCharType="end"/>
            </w:r>
          </w:hyperlink>
        </w:p>
        <w:p w14:paraId="2692DA1A" w14:textId="629206BC" w:rsidR="00BC5F19" w:rsidRDefault="003671FB">
          <w:pPr>
            <w:pStyle w:val="31"/>
            <w:rPr>
              <w:rFonts w:asciiTheme="minorHAnsi" w:eastAsiaTheme="minorEastAsia" w:hAnsiTheme="minorHAnsi"/>
              <w:noProof/>
              <w:sz w:val="21"/>
            </w:rPr>
          </w:pPr>
          <w:hyperlink w:anchor="_Toc501752258" w:history="1">
            <w:r w:rsidR="00BC5F19" w:rsidRPr="00B35986">
              <w:rPr>
                <w:rStyle w:val="aa"/>
                <w:noProof/>
              </w:rPr>
              <w:t>2.2.5</w:t>
            </w:r>
            <w:r w:rsidR="00BC5F19">
              <w:rPr>
                <w:rFonts w:asciiTheme="minorHAnsi" w:eastAsiaTheme="minorEastAsia" w:hAnsiTheme="minorHAnsi"/>
                <w:noProof/>
                <w:sz w:val="21"/>
              </w:rPr>
              <w:tab/>
            </w:r>
            <w:r w:rsidR="00BC5F19" w:rsidRPr="00B35986">
              <w:rPr>
                <w:rStyle w:val="aa"/>
                <w:noProof/>
              </w:rPr>
              <w:t>安全精益监督</w:t>
            </w:r>
            <w:r w:rsidR="00BC5F19">
              <w:rPr>
                <w:noProof/>
                <w:webHidden/>
              </w:rPr>
              <w:tab/>
            </w:r>
            <w:r w:rsidR="00BC5F19">
              <w:rPr>
                <w:noProof/>
                <w:webHidden/>
              </w:rPr>
              <w:fldChar w:fldCharType="begin"/>
            </w:r>
            <w:r w:rsidR="00BC5F19">
              <w:rPr>
                <w:noProof/>
                <w:webHidden/>
              </w:rPr>
              <w:instrText xml:space="preserve"> PAGEREF _Toc501752258 \h </w:instrText>
            </w:r>
            <w:r w:rsidR="00BC5F19">
              <w:rPr>
                <w:noProof/>
                <w:webHidden/>
              </w:rPr>
            </w:r>
            <w:r w:rsidR="00BC5F19">
              <w:rPr>
                <w:noProof/>
                <w:webHidden/>
              </w:rPr>
              <w:fldChar w:fldCharType="separate"/>
            </w:r>
            <w:r w:rsidR="00BC5F19">
              <w:rPr>
                <w:noProof/>
                <w:webHidden/>
              </w:rPr>
              <w:t>11</w:t>
            </w:r>
            <w:r w:rsidR="00BC5F19">
              <w:rPr>
                <w:noProof/>
                <w:webHidden/>
              </w:rPr>
              <w:fldChar w:fldCharType="end"/>
            </w:r>
          </w:hyperlink>
        </w:p>
        <w:p w14:paraId="6AC5D808" w14:textId="1716E491" w:rsidR="00BC5F19" w:rsidRDefault="003671FB">
          <w:pPr>
            <w:pStyle w:val="11"/>
            <w:rPr>
              <w:rFonts w:asciiTheme="minorHAnsi" w:eastAsiaTheme="minorEastAsia" w:hAnsiTheme="minorHAnsi"/>
              <w:noProof/>
              <w:sz w:val="21"/>
            </w:rPr>
          </w:pPr>
          <w:hyperlink w:anchor="_Toc501752259" w:history="1">
            <w:r w:rsidR="00BC5F19" w:rsidRPr="00B35986">
              <w:rPr>
                <w:rStyle w:val="aa"/>
                <w:noProof/>
              </w:rPr>
              <w:t>3</w:t>
            </w:r>
            <w:r w:rsidR="00BC5F19">
              <w:rPr>
                <w:rFonts w:asciiTheme="minorHAnsi" w:eastAsiaTheme="minorEastAsia" w:hAnsiTheme="minorHAnsi"/>
                <w:noProof/>
                <w:sz w:val="21"/>
              </w:rPr>
              <w:tab/>
            </w:r>
            <w:r w:rsidR="00BC5F19" w:rsidRPr="00B35986">
              <w:rPr>
                <w:rStyle w:val="aa"/>
                <w:noProof/>
              </w:rPr>
              <w:t>系统框架</w:t>
            </w:r>
            <w:r w:rsidR="00BC5F19">
              <w:rPr>
                <w:noProof/>
                <w:webHidden/>
              </w:rPr>
              <w:tab/>
            </w:r>
            <w:r w:rsidR="00BC5F19">
              <w:rPr>
                <w:noProof/>
                <w:webHidden/>
              </w:rPr>
              <w:fldChar w:fldCharType="begin"/>
            </w:r>
            <w:r w:rsidR="00BC5F19">
              <w:rPr>
                <w:noProof/>
                <w:webHidden/>
              </w:rPr>
              <w:instrText xml:space="preserve"> PAGEREF _Toc501752259 \h </w:instrText>
            </w:r>
            <w:r w:rsidR="00BC5F19">
              <w:rPr>
                <w:noProof/>
                <w:webHidden/>
              </w:rPr>
            </w:r>
            <w:r w:rsidR="00BC5F19">
              <w:rPr>
                <w:noProof/>
                <w:webHidden/>
              </w:rPr>
              <w:fldChar w:fldCharType="separate"/>
            </w:r>
            <w:r w:rsidR="00BC5F19">
              <w:rPr>
                <w:noProof/>
                <w:webHidden/>
              </w:rPr>
              <w:t>12</w:t>
            </w:r>
            <w:r w:rsidR="00BC5F19">
              <w:rPr>
                <w:noProof/>
                <w:webHidden/>
              </w:rPr>
              <w:fldChar w:fldCharType="end"/>
            </w:r>
          </w:hyperlink>
        </w:p>
        <w:p w14:paraId="42FD9AC6" w14:textId="077A9800"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60" w:history="1">
            <w:r w:rsidR="00BC5F19" w:rsidRPr="00B35986">
              <w:rPr>
                <w:rStyle w:val="aa"/>
                <w:noProof/>
              </w:rPr>
              <w:t>3.1</w:t>
            </w:r>
            <w:r w:rsidR="00BC5F19">
              <w:rPr>
                <w:rFonts w:asciiTheme="minorHAnsi" w:eastAsiaTheme="minorEastAsia" w:hAnsiTheme="minorHAnsi"/>
                <w:noProof/>
                <w:sz w:val="21"/>
              </w:rPr>
              <w:tab/>
            </w:r>
            <w:r w:rsidR="00BC5F19" w:rsidRPr="00B35986">
              <w:rPr>
                <w:rStyle w:val="aa"/>
                <w:noProof/>
              </w:rPr>
              <w:t>系统框架总体结构</w:t>
            </w:r>
            <w:r w:rsidR="00BC5F19">
              <w:rPr>
                <w:noProof/>
                <w:webHidden/>
              </w:rPr>
              <w:tab/>
            </w:r>
            <w:r w:rsidR="00BC5F19">
              <w:rPr>
                <w:noProof/>
                <w:webHidden/>
              </w:rPr>
              <w:fldChar w:fldCharType="begin"/>
            </w:r>
            <w:r w:rsidR="00BC5F19">
              <w:rPr>
                <w:noProof/>
                <w:webHidden/>
              </w:rPr>
              <w:instrText xml:space="preserve"> PAGEREF _Toc501752260 \h </w:instrText>
            </w:r>
            <w:r w:rsidR="00BC5F19">
              <w:rPr>
                <w:noProof/>
                <w:webHidden/>
              </w:rPr>
            </w:r>
            <w:r w:rsidR="00BC5F19">
              <w:rPr>
                <w:noProof/>
                <w:webHidden/>
              </w:rPr>
              <w:fldChar w:fldCharType="separate"/>
            </w:r>
            <w:r w:rsidR="00BC5F19">
              <w:rPr>
                <w:noProof/>
                <w:webHidden/>
              </w:rPr>
              <w:t>12</w:t>
            </w:r>
            <w:r w:rsidR="00BC5F19">
              <w:rPr>
                <w:noProof/>
                <w:webHidden/>
              </w:rPr>
              <w:fldChar w:fldCharType="end"/>
            </w:r>
          </w:hyperlink>
        </w:p>
        <w:p w14:paraId="16277F1D" w14:textId="244852C8" w:rsidR="00BC5F19" w:rsidRDefault="003671FB">
          <w:pPr>
            <w:pStyle w:val="31"/>
            <w:rPr>
              <w:rFonts w:asciiTheme="minorHAnsi" w:eastAsiaTheme="minorEastAsia" w:hAnsiTheme="minorHAnsi"/>
              <w:noProof/>
              <w:sz w:val="21"/>
            </w:rPr>
          </w:pPr>
          <w:hyperlink w:anchor="_Toc501752261" w:history="1">
            <w:r w:rsidR="00BC5F19" w:rsidRPr="00B35986">
              <w:rPr>
                <w:rStyle w:val="aa"/>
                <w:noProof/>
              </w:rPr>
              <w:t>3.1.1</w:t>
            </w:r>
            <w:r w:rsidR="00BC5F19">
              <w:rPr>
                <w:rFonts w:asciiTheme="minorHAnsi" w:eastAsiaTheme="minorEastAsia" w:hAnsiTheme="minorHAnsi"/>
                <w:noProof/>
                <w:sz w:val="21"/>
              </w:rPr>
              <w:tab/>
            </w:r>
            <w:r w:rsidR="00BC5F19" w:rsidRPr="00B35986">
              <w:rPr>
                <w:rStyle w:val="aa"/>
                <w:noProof/>
              </w:rPr>
              <w:t>总体逻辑框架</w:t>
            </w:r>
            <w:r w:rsidR="00BC5F19">
              <w:rPr>
                <w:noProof/>
                <w:webHidden/>
              </w:rPr>
              <w:tab/>
            </w:r>
            <w:r w:rsidR="00BC5F19">
              <w:rPr>
                <w:noProof/>
                <w:webHidden/>
              </w:rPr>
              <w:fldChar w:fldCharType="begin"/>
            </w:r>
            <w:r w:rsidR="00BC5F19">
              <w:rPr>
                <w:noProof/>
                <w:webHidden/>
              </w:rPr>
              <w:instrText xml:space="preserve"> PAGEREF _Toc501752261 \h </w:instrText>
            </w:r>
            <w:r w:rsidR="00BC5F19">
              <w:rPr>
                <w:noProof/>
                <w:webHidden/>
              </w:rPr>
            </w:r>
            <w:r w:rsidR="00BC5F19">
              <w:rPr>
                <w:noProof/>
                <w:webHidden/>
              </w:rPr>
              <w:fldChar w:fldCharType="separate"/>
            </w:r>
            <w:r w:rsidR="00BC5F19">
              <w:rPr>
                <w:noProof/>
                <w:webHidden/>
              </w:rPr>
              <w:t>12</w:t>
            </w:r>
            <w:r w:rsidR="00BC5F19">
              <w:rPr>
                <w:noProof/>
                <w:webHidden/>
              </w:rPr>
              <w:fldChar w:fldCharType="end"/>
            </w:r>
          </w:hyperlink>
        </w:p>
        <w:p w14:paraId="04444591" w14:textId="5A2E4E0C" w:rsidR="00BC5F19" w:rsidRDefault="003671FB">
          <w:pPr>
            <w:pStyle w:val="31"/>
            <w:rPr>
              <w:rFonts w:asciiTheme="minorHAnsi" w:eastAsiaTheme="minorEastAsia" w:hAnsiTheme="minorHAnsi"/>
              <w:noProof/>
              <w:sz w:val="21"/>
            </w:rPr>
          </w:pPr>
          <w:hyperlink w:anchor="_Toc501752262" w:history="1">
            <w:r w:rsidR="00BC5F19" w:rsidRPr="00B35986">
              <w:rPr>
                <w:rStyle w:val="aa"/>
                <w:noProof/>
              </w:rPr>
              <w:t>3.1.2</w:t>
            </w:r>
            <w:r w:rsidR="00BC5F19">
              <w:rPr>
                <w:rFonts w:asciiTheme="minorHAnsi" w:eastAsiaTheme="minorEastAsia" w:hAnsiTheme="minorHAnsi"/>
                <w:noProof/>
                <w:sz w:val="21"/>
              </w:rPr>
              <w:tab/>
            </w:r>
            <w:r w:rsidR="00BC5F19" w:rsidRPr="00B35986">
              <w:rPr>
                <w:rStyle w:val="aa"/>
                <w:noProof/>
              </w:rPr>
              <w:t>总体技术框架</w:t>
            </w:r>
            <w:r w:rsidR="00BC5F19">
              <w:rPr>
                <w:noProof/>
                <w:webHidden/>
              </w:rPr>
              <w:tab/>
            </w:r>
            <w:r w:rsidR="00BC5F19">
              <w:rPr>
                <w:noProof/>
                <w:webHidden/>
              </w:rPr>
              <w:fldChar w:fldCharType="begin"/>
            </w:r>
            <w:r w:rsidR="00BC5F19">
              <w:rPr>
                <w:noProof/>
                <w:webHidden/>
              </w:rPr>
              <w:instrText xml:space="preserve"> PAGEREF _Toc501752262 \h </w:instrText>
            </w:r>
            <w:r w:rsidR="00BC5F19">
              <w:rPr>
                <w:noProof/>
                <w:webHidden/>
              </w:rPr>
            </w:r>
            <w:r w:rsidR="00BC5F19">
              <w:rPr>
                <w:noProof/>
                <w:webHidden/>
              </w:rPr>
              <w:fldChar w:fldCharType="separate"/>
            </w:r>
            <w:r w:rsidR="00BC5F19">
              <w:rPr>
                <w:noProof/>
                <w:webHidden/>
              </w:rPr>
              <w:t>13</w:t>
            </w:r>
            <w:r w:rsidR="00BC5F19">
              <w:rPr>
                <w:noProof/>
                <w:webHidden/>
              </w:rPr>
              <w:fldChar w:fldCharType="end"/>
            </w:r>
          </w:hyperlink>
        </w:p>
        <w:p w14:paraId="4A2D90D6" w14:textId="3B91CF02"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63" w:history="1">
            <w:r w:rsidR="00BC5F19" w:rsidRPr="00B35986">
              <w:rPr>
                <w:rStyle w:val="aa"/>
                <w:noProof/>
              </w:rPr>
              <w:t>3.2</w:t>
            </w:r>
            <w:r w:rsidR="00BC5F19">
              <w:rPr>
                <w:rFonts w:asciiTheme="minorHAnsi" w:eastAsiaTheme="minorEastAsia" w:hAnsiTheme="minorHAnsi"/>
                <w:noProof/>
                <w:sz w:val="21"/>
              </w:rPr>
              <w:tab/>
            </w:r>
            <w:r w:rsidR="00BC5F19" w:rsidRPr="00B35986">
              <w:rPr>
                <w:rStyle w:val="aa"/>
                <w:noProof/>
              </w:rPr>
              <w:t>数据获取</w:t>
            </w:r>
            <w:r w:rsidR="00BC5F19">
              <w:rPr>
                <w:noProof/>
                <w:webHidden/>
              </w:rPr>
              <w:tab/>
            </w:r>
            <w:r w:rsidR="00BC5F19">
              <w:rPr>
                <w:noProof/>
                <w:webHidden/>
              </w:rPr>
              <w:fldChar w:fldCharType="begin"/>
            </w:r>
            <w:r w:rsidR="00BC5F19">
              <w:rPr>
                <w:noProof/>
                <w:webHidden/>
              </w:rPr>
              <w:instrText xml:space="preserve"> PAGEREF _Toc501752263 \h </w:instrText>
            </w:r>
            <w:r w:rsidR="00BC5F19">
              <w:rPr>
                <w:noProof/>
                <w:webHidden/>
              </w:rPr>
            </w:r>
            <w:r w:rsidR="00BC5F19">
              <w:rPr>
                <w:noProof/>
                <w:webHidden/>
              </w:rPr>
              <w:fldChar w:fldCharType="separate"/>
            </w:r>
            <w:r w:rsidR="00BC5F19">
              <w:rPr>
                <w:noProof/>
                <w:webHidden/>
              </w:rPr>
              <w:t>15</w:t>
            </w:r>
            <w:r w:rsidR="00BC5F19">
              <w:rPr>
                <w:noProof/>
                <w:webHidden/>
              </w:rPr>
              <w:fldChar w:fldCharType="end"/>
            </w:r>
          </w:hyperlink>
        </w:p>
        <w:p w14:paraId="511A2E51" w14:textId="747F1E11" w:rsidR="00BC5F19" w:rsidRDefault="003671FB">
          <w:pPr>
            <w:pStyle w:val="31"/>
            <w:rPr>
              <w:rFonts w:asciiTheme="minorHAnsi" w:eastAsiaTheme="minorEastAsia" w:hAnsiTheme="minorHAnsi"/>
              <w:noProof/>
              <w:sz w:val="21"/>
            </w:rPr>
          </w:pPr>
          <w:hyperlink w:anchor="_Toc501752264" w:history="1">
            <w:r w:rsidR="00BC5F19" w:rsidRPr="00B35986">
              <w:rPr>
                <w:rStyle w:val="aa"/>
                <w:noProof/>
              </w:rPr>
              <w:t>3.2.1</w:t>
            </w:r>
            <w:r w:rsidR="00BC5F19">
              <w:rPr>
                <w:rFonts w:asciiTheme="minorHAnsi" w:eastAsiaTheme="minorEastAsia" w:hAnsiTheme="minorHAnsi"/>
                <w:noProof/>
                <w:sz w:val="21"/>
              </w:rPr>
              <w:tab/>
            </w:r>
            <w:r w:rsidR="00BC5F19" w:rsidRPr="00B35986">
              <w:rPr>
                <w:rStyle w:val="aa"/>
                <w:noProof/>
              </w:rPr>
              <w:t>实时镜像备份</w:t>
            </w:r>
            <w:r w:rsidR="00BC5F19">
              <w:rPr>
                <w:noProof/>
                <w:webHidden/>
              </w:rPr>
              <w:tab/>
            </w:r>
            <w:r w:rsidR="00BC5F19">
              <w:rPr>
                <w:noProof/>
                <w:webHidden/>
              </w:rPr>
              <w:fldChar w:fldCharType="begin"/>
            </w:r>
            <w:r w:rsidR="00BC5F19">
              <w:rPr>
                <w:noProof/>
                <w:webHidden/>
              </w:rPr>
              <w:instrText xml:space="preserve"> PAGEREF _Toc501752264 \h </w:instrText>
            </w:r>
            <w:r w:rsidR="00BC5F19">
              <w:rPr>
                <w:noProof/>
                <w:webHidden/>
              </w:rPr>
            </w:r>
            <w:r w:rsidR="00BC5F19">
              <w:rPr>
                <w:noProof/>
                <w:webHidden/>
              </w:rPr>
              <w:fldChar w:fldCharType="separate"/>
            </w:r>
            <w:r w:rsidR="00BC5F19">
              <w:rPr>
                <w:noProof/>
                <w:webHidden/>
              </w:rPr>
              <w:t>15</w:t>
            </w:r>
            <w:r w:rsidR="00BC5F19">
              <w:rPr>
                <w:noProof/>
                <w:webHidden/>
              </w:rPr>
              <w:fldChar w:fldCharType="end"/>
            </w:r>
          </w:hyperlink>
        </w:p>
        <w:p w14:paraId="746FCBB0" w14:textId="6498F374" w:rsidR="00BC5F19" w:rsidRDefault="003671FB">
          <w:pPr>
            <w:pStyle w:val="31"/>
            <w:rPr>
              <w:rFonts w:asciiTheme="minorHAnsi" w:eastAsiaTheme="minorEastAsia" w:hAnsiTheme="minorHAnsi"/>
              <w:noProof/>
              <w:sz w:val="21"/>
            </w:rPr>
          </w:pPr>
          <w:hyperlink w:anchor="_Toc501752265" w:history="1">
            <w:r w:rsidR="00BC5F19" w:rsidRPr="00B35986">
              <w:rPr>
                <w:rStyle w:val="aa"/>
                <w:noProof/>
              </w:rPr>
              <w:t>3.2.2</w:t>
            </w:r>
            <w:r w:rsidR="00BC5F19">
              <w:rPr>
                <w:rFonts w:asciiTheme="minorHAnsi" w:eastAsiaTheme="minorEastAsia" w:hAnsiTheme="minorHAnsi"/>
                <w:noProof/>
                <w:sz w:val="21"/>
              </w:rPr>
              <w:tab/>
            </w:r>
            <w:r w:rsidR="00BC5F19" w:rsidRPr="00B35986">
              <w:rPr>
                <w:rStyle w:val="aa"/>
                <w:noProof/>
              </w:rPr>
              <w:t>网络爬虫</w:t>
            </w:r>
            <w:r w:rsidR="00BC5F19" w:rsidRPr="00B35986">
              <w:rPr>
                <w:rStyle w:val="aa"/>
                <w:noProof/>
              </w:rPr>
              <w:t>scrapy</w:t>
            </w:r>
            <w:r w:rsidR="00BC5F19">
              <w:rPr>
                <w:noProof/>
                <w:webHidden/>
              </w:rPr>
              <w:tab/>
            </w:r>
            <w:r w:rsidR="00BC5F19">
              <w:rPr>
                <w:noProof/>
                <w:webHidden/>
              </w:rPr>
              <w:fldChar w:fldCharType="begin"/>
            </w:r>
            <w:r w:rsidR="00BC5F19">
              <w:rPr>
                <w:noProof/>
                <w:webHidden/>
              </w:rPr>
              <w:instrText xml:space="preserve"> PAGEREF _Toc501752265 \h </w:instrText>
            </w:r>
            <w:r w:rsidR="00BC5F19">
              <w:rPr>
                <w:noProof/>
                <w:webHidden/>
              </w:rPr>
            </w:r>
            <w:r w:rsidR="00BC5F19">
              <w:rPr>
                <w:noProof/>
                <w:webHidden/>
              </w:rPr>
              <w:fldChar w:fldCharType="separate"/>
            </w:r>
            <w:r w:rsidR="00BC5F19">
              <w:rPr>
                <w:noProof/>
                <w:webHidden/>
              </w:rPr>
              <w:t>15</w:t>
            </w:r>
            <w:r w:rsidR="00BC5F19">
              <w:rPr>
                <w:noProof/>
                <w:webHidden/>
              </w:rPr>
              <w:fldChar w:fldCharType="end"/>
            </w:r>
          </w:hyperlink>
        </w:p>
        <w:p w14:paraId="7FE61F36" w14:textId="1A33E161"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66" w:history="1">
            <w:r w:rsidR="00BC5F19" w:rsidRPr="00B35986">
              <w:rPr>
                <w:rStyle w:val="aa"/>
                <w:noProof/>
              </w:rPr>
              <w:t>3.3</w:t>
            </w:r>
            <w:r w:rsidR="00BC5F19">
              <w:rPr>
                <w:rFonts w:asciiTheme="minorHAnsi" w:eastAsiaTheme="minorEastAsia" w:hAnsiTheme="minorHAnsi"/>
                <w:noProof/>
                <w:sz w:val="21"/>
              </w:rPr>
              <w:tab/>
            </w:r>
            <w:r w:rsidR="00BC5F19" w:rsidRPr="00B35986">
              <w:rPr>
                <w:rStyle w:val="aa"/>
                <w:noProof/>
              </w:rPr>
              <w:t>数据仓库</w:t>
            </w:r>
            <w:r w:rsidR="00BC5F19">
              <w:rPr>
                <w:noProof/>
                <w:webHidden/>
              </w:rPr>
              <w:tab/>
            </w:r>
            <w:r w:rsidR="00BC5F19">
              <w:rPr>
                <w:noProof/>
                <w:webHidden/>
              </w:rPr>
              <w:fldChar w:fldCharType="begin"/>
            </w:r>
            <w:r w:rsidR="00BC5F19">
              <w:rPr>
                <w:noProof/>
                <w:webHidden/>
              </w:rPr>
              <w:instrText xml:space="preserve"> PAGEREF _Toc501752266 \h </w:instrText>
            </w:r>
            <w:r w:rsidR="00BC5F19">
              <w:rPr>
                <w:noProof/>
                <w:webHidden/>
              </w:rPr>
            </w:r>
            <w:r w:rsidR="00BC5F19">
              <w:rPr>
                <w:noProof/>
                <w:webHidden/>
              </w:rPr>
              <w:fldChar w:fldCharType="separate"/>
            </w:r>
            <w:r w:rsidR="00BC5F19">
              <w:rPr>
                <w:noProof/>
                <w:webHidden/>
              </w:rPr>
              <w:t>17</w:t>
            </w:r>
            <w:r w:rsidR="00BC5F19">
              <w:rPr>
                <w:noProof/>
                <w:webHidden/>
              </w:rPr>
              <w:fldChar w:fldCharType="end"/>
            </w:r>
          </w:hyperlink>
        </w:p>
        <w:p w14:paraId="3A48599F" w14:textId="26444441" w:rsidR="00BC5F19" w:rsidRDefault="003671FB">
          <w:pPr>
            <w:pStyle w:val="31"/>
            <w:rPr>
              <w:rFonts w:asciiTheme="minorHAnsi" w:eastAsiaTheme="minorEastAsia" w:hAnsiTheme="minorHAnsi"/>
              <w:noProof/>
              <w:sz w:val="21"/>
            </w:rPr>
          </w:pPr>
          <w:hyperlink w:anchor="_Toc501752267" w:history="1">
            <w:r w:rsidR="00BC5F19" w:rsidRPr="00B35986">
              <w:rPr>
                <w:rStyle w:val="aa"/>
                <w:noProof/>
              </w:rPr>
              <w:t>3.3.1</w:t>
            </w:r>
            <w:r w:rsidR="00BC5F19">
              <w:rPr>
                <w:rFonts w:asciiTheme="minorHAnsi" w:eastAsiaTheme="minorEastAsia" w:hAnsiTheme="minorHAnsi"/>
                <w:noProof/>
                <w:sz w:val="21"/>
              </w:rPr>
              <w:tab/>
            </w:r>
            <w:r w:rsidR="00BC5F19" w:rsidRPr="00B35986">
              <w:rPr>
                <w:rStyle w:val="aa"/>
                <w:noProof/>
              </w:rPr>
              <w:t>数据仓库设计</w:t>
            </w:r>
            <w:r w:rsidR="00BC5F19">
              <w:rPr>
                <w:noProof/>
                <w:webHidden/>
              </w:rPr>
              <w:tab/>
            </w:r>
            <w:r w:rsidR="00BC5F19">
              <w:rPr>
                <w:noProof/>
                <w:webHidden/>
              </w:rPr>
              <w:fldChar w:fldCharType="begin"/>
            </w:r>
            <w:r w:rsidR="00BC5F19">
              <w:rPr>
                <w:noProof/>
                <w:webHidden/>
              </w:rPr>
              <w:instrText xml:space="preserve"> PAGEREF _Toc501752267 \h </w:instrText>
            </w:r>
            <w:r w:rsidR="00BC5F19">
              <w:rPr>
                <w:noProof/>
                <w:webHidden/>
              </w:rPr>
            </w:r>
            <w:r w:rsidR="00BC5F19">
              <w:rPr>
                <w:noProof/>
                <w:webHidden/>
              </w:rPr>
              <w:fldChar w:fldCharType="separate"/>
            </w:r>
            <w:r w:rsidR="00BC5F19">
              <w:rPr>
                <w:noProof/>
                <w:webHidden/>
              </w:rPr>
              <w:t>17</w:t>
            </w:r>
            <w:r w:rsidR="00BC5F19">
              <w:rPr>
                <w:noProof/>
                <w:webHidden/>
              </w:rPr>
              <w:fldChar w:fldCharType="end"/>
            </w:r>
          </w:hyperlink>
        </w:p>
        <w:p w14:paraId="04A2FE1C" w14:textId="2145E476" w:rsidR="00BC5F19" w:rsidRDefault="003671FB">
          <w:pPr>
            <w:pStyle w:val="31"/>
            <w:rPr>
              <w:rFonts w:asciiTheme="minorHAnsi" w:eastAsiaTheme="minorEastAsia" w:hAnsiTheme="minorHAnsi"/>
              <w:noProof/>
              <w:sz w:val="21"/>
            </w:rPr>
          </w:pPr>
          <w:hyperlink w:anchor="_Toc501752268" w:history="1">
            <w:r w:rsidR="00BC5F19" w:rsidRPr="00B35986">
              <w:rPr>
                <w:rStyle w:val="aa"/>
                <w:noProof/>
              </w:rPr>
              <w:t>3.3.2</w:t>
            </w:r>
            <w:r w:rsidR="00BC5F19">
              <w:rPr>
                <w:rFonts w:asciiTheme="minorHAnsi" w:eastAsiaTheme="minorEastAsia" w:hAnsiTheme="minorHAnsi"/>
                <w:noProof/>
                <w:sz w:val="21"/>
              </w:rPr>
              <w:tab/>
            </w:r>
            <w:r w:rsidR="00BC5F19" w:rsidRPr="00B35986">
              <w:rPr>
                <w:rStyle w:val="aa"/>
                <w:noProof/>
              </w:rPr>
              <w:t>数据仓库管理</w:t>
            </w:r>
            <w:r w:rsidR="00BC5F19">
              <w:rPr>
                <w:noProof/>
                <w:webHidden/>
              </w:rPr>
              <w:tab/>
            </w:r>
            <w:r w:rsidR="00BC5F19">
              <w:rPr>
                <w:noProof/>
                <w:webHidden/>
              </w:rPr>
              <w:fldChar w:fldCharType="begin"/>
            </w:r>
            <w:r w:rsidR="00BC5F19">
              <w:rPr>
                <w:noProof/>
                <w:webHidden/>
              </w:rPr>
              <w:instrText xml:space="preserve"> PAGEREF _Toc501752268 \h </w:instrText>
            </w:r>
            <w:r w:rsidR="00BC5F19">
              <w:rPr>
                <w:noProof/>
                <w:webHidden/>
              </w:rPr>
            </w:r>
            <w:r w:rsidR="00BC5F19">
              <w:rPr>
                <w:noProof/>
                <w:webHidden/>
              </w:rPr>
              <w:fldChar w:fldCharType="separate"/>
            </w:r>
            <w:r w:rsidR="00BC5F19">
              <w:rPr>
                <w:noProof/>
                <w:webHidden/>
              </w:rPr>
              <w:t>17</w:t>
            </w:r>
            <w:r w:rsidR="00BC5F19">
              <w:rPr>
                <w:noProof/>
                <w:webHidden/>
              </w:rPr>
              <w:fldChar w:fldCharType="end"/>
            </w:r>
          </w:hyperlink>
        </w:p>
        <w:p w14:paraId="7BFB2760" w14:textId="3A198374" w:rsidR="00BC5F19" w:rsidRDefault="003671FB">
          <w:pPr>
            <w:pStyle w:val="31"/>
            <w:rPr>
              <w:rFonts w:asciiTheme="minorHAnsi" w:eastAsiaTheme="minorEastAsia" w:hAnsiTheme="minorHAnsi"/>
              <w:noProof/>
              <w:sz w:val="21"/>
            </w:rPr>
          </w:pPr>
          <w:hyperlink w:anchor="_Toc501752269" w:history="1">
            <w:r w:rsidR="00BC5F19" w:rsidRPr="00B35986">
              <w:rPr>
                <w:rStyle w:val="aa"/>
                <w:noProof/>
              </w:rPr>
              <w:t>3.3.3</w:t>
            </w:r>
            <w:r w:rsidR="00BC5F19">
              <w:rPr>
                <w:rFonts w:asciiTheme="minorHAnsi" w:eastAsiaTheme="minorEastAsia" w:hAnsiTheme="minorHAnsi"/>
                <w:noProof/>
                <w:sz w:val="21"/>
              </w:rPr>
              <w:tab/>
            </w:r>
            <w:r w:rsidR="00BC5F19" w:rsidRPr="00B35986">
              <w:rPr>
                <w:rStyle w:val="aa"/>
                <w:noProof/>
              </w:rPr>
              <w:t>数据接入</w:t>
            </w:r>
            <w:r w:rsidR="00BC5F19">
              <w:rPr>
                <w:noProof/>
                <w:webHidden/>
              </w:rPr>
              <w:tab/>
            </w:r>
            <w:r w:rsidR="00BC5F19">
              <w:rPr>
                <w:noProof/>
                <w:webHidden/>
              </w:rPr>
              <w:fldChar w:fldCharType="begin"/>
            </w:r>
            <w:r w:rsidR="00BC5F19">
              <w:rPr>
                <w:noProof/>
                <w:webHidden/>
              </w:rPr>
              <w:instrText xml:space="preserve"> PAGEREF _Toc501752269 \h </w:instrText>
            </w:r>
            <w:r w:rsidR="00BC5F19">
              <w:rPr>
                <w:noProof/>
                <w:webHidden/>
              </w:rPr>
            </w:r>
            <w:r w:rsidR="00BC5F19">
              <w:rPr>
                <w:noProof/>
                <w:webHidden/>
              </w:rPr>
              <w:fldChar w:fldCharType="separate"/>
            </w:r>
            <w:r w:rsidR="00BC5F19">
              <w:rPr>
                <w:noProof/>
                <w:webHidden/>
              </w:rPr>
              <w:t>18</w:t>
            </w:r>
            <w:r w:rsidR="00BC5F19">
              <w:rPr>
                <w:noProof/>
                <w:webHidden/>
              </w:rPr>
              <w:fldChar w:fldCharType="end"/>
            </w:r>
          </w:hyperlink>
        </w:p>
        <w:p w14:paraId="6D227858" w14:textId="15028927" w:rsidR="00BC5F19" w:rsidRDefault="003671FB">
          <w:pPr>
            <w:pStyle w:val="31"/>
            <w:rPr>
              <w:rFonts w:asciiTheme="minorHAnsi" w:eastAsiaTheme="minorEastAsia" w:hAnsiTheme="minorHAnsi"/>
              <w:noProof/>
              <w:sz w:val="21"/>
            </w:rPr>
          </w:pPr>
          <w:hyperlink w:anchor="_Toc501752270" w:history="1">
            <w:r w:rsidR="00BC5F19" w:rsidRPr="00B35986">
              <w:rPr>
                <w:rStyle w:val="aa"/>
                <w:noProof/>
              </w:rPr>
              <w:t>3.3.4</w:t>
            </w:r>
            <w:r w:rsidR="00BC5F19">
              <w:rPr>
                <w:rFonts w:asciiTheme="minorHAnsi" w:eastAsiaTheme="minorEastAsia" w:hAnsiTheme="minorHAnsi"/>
                <w:noProof/>
                <w:sz w:val="21"/>
              </w:rPr>
              <w:tab/>
            </w:r>
            <w:r w:rsidR="00BC5F19" w:rsidRPr="00B35986">
              <w:rPr>
                <w:rStyle w:val="aa"/>
                <w:noProof/>
              </w:rPr>
              <w:t>数据清洗</w:t>
            </w:r>
            <w:r w:rsidR="00BC5F19">
              <w:rPr>
                <w:noProof/>
                <w:webHidden/>
              </w:rPr>
              <w:tab/>
            </w:r>
            <w:r w:rsidR="00BC5F19">
              <w:rPr>
                <w:noProof/>
                <w:webHidden/>
              </w:rPr>
              <w:fldChar w:fldCharType="begin"/>
            </w:r>
            <w:r w:rsidR="00BC5F19">
              <w:rPr>
                <w:noProof/>
                <w:webHidden/>
              </w:rPr>
              <w:instrText xml:space="preserve"> PAGEREF _Toc501752270 \h </w:instrText>
            </w:r>
            <w:r w:rsidR="00BC5F19">
              <w:rPr>
                <w:noProof/>
                <w:webHidden/>
              </w:rPr>
            </w:r>
            <w:r w:rsidR="00BC5F19">
              <w:rPr>
                <w:noProof/>
                <w:webHidden/>
              </w:rPr>
              <w:fldChar w:fldCharType="separate"/>
            </w:r>
            <w:r w:rsidR="00BC5F19">
              <w:rPr>
                <w:noProof/>
                <w:webHidden/>
              </w:rPr>
              <w:t>21</w:t>
            </w:r>
            <w:r w:rsidR="00BC5F19">
              <w:rPr>
                <w:noProof/>
                <w:webHidden/>
              </w:rPr>
              <w:fldChar w:fldCharType="end"/>
            </w:r>
          </w:hyperlink>
        </w:p>
        <w:p w14:paraId="5E6FCC84" w14:textId="435D1FF3"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71" w:history="1">
            <w:r w:rsidR="00BC5F19" w:rsidRPr="00B35986">
              <w:rPr>
                <w:rStyle w:val="aa"/>
                <w:noProof/>
              </w:rPr>
              <w:t>3.4</w:t>
            </w:r>
            <w:r w:rsidR="00BC5F19">
              <w:rPr>
                <w:rFonts w:asciiTheme="minorHAnsi" w:eastAsiaTheme="minorEastAsia" w:hAnsiTheme="minorHAnsi"/>
                <w:noProof/>
                <w:sz w:val="21"/>
              </w:rPr>
              <w:tab/>
            </w:r>
            <w:r w:rsidR="00BC5F19" w:rsidRPr="00B35986">
              <w:rPr>
                <w:rStyle w:val="aa"/>
                <w:noProof/>
              </w:rPr>
              <w:t>知识挖掘和模型构建</w:t>
            </w:r>
            <w:r w:rsidR="00BC5F19">
              <w:rPr>
                <w:noProof/>
                <w:webHidden/>
              </w:rPr>
              <w:tab/>
            </w:r>
            <w:r w:rsidR="00BC5F19">
              <w:rPr>
                <w:noProof/>
                <w:webHidden/>
              </w:rPr>
              <w:fldChar w:fldCharType="begin"/>
            </w:r>
            <w:r w:rsidR="00BC5F19">
              <w:rPr>
                <w:noProof/>
                <w:webHidden/>
              </w:rPr>
              <w:instrText xml:space="preserve"> PAGEREF _Toc501752271 \h </w:instrText>
            </w:r>
            <w:r w:rsidR="00BC5F19">
              <w:rPr>
                <w:noProof/>
                <w:webHidden/>
              </w:rPr>
            </w:r>
            <w:r w:rsidR="00BC5F19">
              <w:rPr>
                <w:noProof/>
                <w:webHidden/>
              </w:rPr>
              <w:fldChar w:fldCharType="separate"/>
            </w:r>
            <w:r w:rsidR="00BC5F19">
              <w:rPr>
                <w:noProof/>
                <w:webHidden/>
              </w:rPr>
              <w:t>22</w:t>
            </w:r>
            <w:r w:rsidR="00BC5F19">
              <w:rPr>
                <w:noProof/>
                <w:webHidden/>
              </w:rPr>
              <w:fldChar w:fldCharType="end"/>
            </w:r>
          </w:hyperlink>
        </w:p>
        <w:p w14:paraId="0205CA3C" w14:textId="78E14A3D"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72" w:history="1">
            <w:r w:rsidR="00BC5F19" w:rsidRPr="00B35986">
              <w:rPr>
                <w:rStyle w:val="aa"/>
                <w:noProof/>
              </w:rPr>
              <w:t>3.5</w:t>
            </w:r>
            <w:r w:rsidR="00BC5F19">
              <w:rPr>
                <w:rFonts w:asciiTheme="minorHAnsi" w:eastAsiaTheme="minorEastAsia" w:hAnsiTheme="minorHAnsi"/>
                <w:noProof/>
                <w:sz w:val="21"/>
              </w:rPr>
              <w:tab/>
            </w:r>
            <w:r w:rsidR="00BC5F19" w:rsidRPr="00B35986">
              <w:rPr>
                <w:rStyle w:val="aa"/>
                <w:noProof/>
              </w:rPr>
              <w:t>应用服务与智能平台</w:t>
            </w:r>
            <w:r w:rsidR="00BC5F19">
              <w:rPr>
                <w:noProof/>
                <w:webHidden/>
              </w:rPr>
              <w:tab/>
            </w:r>
            <w:r w:rsidR="00BC5F19">
              <w:rPr>
                <w:noProof/>
                <w:webHidden/>
              </w:rPr>
              <w:fldChar w:fldCharType="begin"/>
            </w:r>
            <w:r w:rsidR="00BC5F19">
              <w:rPr>
                <w:noProof/>
                <w:webHidden/>
              </w:rPr>
              <w:instrText xml:space="preserve"> PAGEREF _Toc501752272 \h </w:instrText>
            </w:r>
            <w:r w:rsidR="00BC5F19">
              <w:rPr>
                <w:noProof/>
                <w:webHidden/>
              </w:rPr>
            </w:r>
            <w:r w:rsidR="00BC5F19">
              <w:rPr>
                <w:noProof/>
                <w:webHidden/>
              </w:rPr>
              <w:fldChar w:fldCharType="separate"/>
            </w:r>
            <w:r w:rsidR="00BC5F19">
              <w:rPr>
                <w:noProof/>
                <w:webHidden/>
              </w:rPr>
              <w:t>24</w:t>
            </w:r>
            <w:r w:rsidR="00BC5F19">
              <w:rPr>
                <w:noProof/>
                <w:webHidden/>
              </w:rPr>
              <w:fldChar w:fldCharType="end"/>
            </w:r>
          </w:hyperlink>
        </w:p>
        <w:p w14:paraId="332C10F3" w14:textId="66E8ACE1" w:rsidR="00BC5F19" w:rsidRDefault="003671FB">
          <w:pPr>
            <w:pStyle w:val="31"/>
            <w:rPr>
              <w:rFonts w:asciiTheme="minorHAnsi" w:eastAsiaTheme="minorEastAsia" w:hAnsiTheme="minorHAnsi"/>
              <w:noProof/>
              <w:sz w:val="21"/>
            </w:rPr>
          </w:pPr>
          <w:hyperlink w:anchor="_Toc501752273" w:history="1">
            <w:r w:rsidR="00BC5F19" w:rsidRPr="00B35986">
              <w:rPr>
                <w:rStyle w:val="aa"/>
                <w:noProof/>
              </w:rPr>
              <w:t>3.5.1</w:t>
            </w:r>
            <w:r w:rsidR="00BC5F19">
              <w:rPr>
                <w:rFonts w:asciiTheme="minorHAnsi" w:eastAsiaTheme="minorEastAsia" w:hAnsiTheme="minorHAnsi"/>
                <w:noProof/>
                <w:sz w:val="21"/>
              </w:rPr>
              <w:tab/>
            </w:r>
            <w:r w:rsidR="00BC5F19" w:rsidRPr="00B35986">
              <w:rPr>
                <w:rStyle w:val="aa"/>
                <w:noProof/>
              </w:rPr>
              <w:t>应用服务后台</w:t>
            </w:r>
            <w:r w:rsidR="00BC5F19">
              <w:rPr>
                <w:noProof/>
                <w:webHidden/>
              </w:rPr>
              <w:tab/>
            </w:r>
            <w:r w:rsidR="00BC5F19">
              <w:rPr>
                <w:noProof/>
                <w:webHidden/>
              </w:rPr>
              <w:fldChar w:fldCharType="begin"/>
            </w:r>
            <w:r w:rsidR="00BC5F19">
              <w:rPr>
                <w:noProof/>
                <w:webHidden/>
              </w:rPr>
              <w:instrText xml:space="preserve"> PAGEREF _Toc501752273 \h </w:instrText>
            </w:r>
            <w:r w:rsidR="00BC5F19">
              <w:rPr>
                <w:noProof/>
                <w:webHidden/>
              </w:rPr>
            </w:r>
            <w:r w:rsidR="00BC5F19">
              <w:rPr>
                <w:noProof/>
                <w:webHidden/>
              </w:rPr>
              <w:fldChar w:fldCharType="separate"/>
            </w:r>
            <w:r w:rsidR="00BC5F19">
              <w:rPr>
                <w:noProof/>
                <w:webHidden/>
              </w:rPr>
              <w:t>24</w:t>
            </w:r>
            <w:r w:rsidR="00BC5F19">
              <w:rPr>
                <w:noProof/>
                <w:webHidden/>
              </w:rPr>
              <w:fldChar w:fldCharType="end"/>
            </w:r>
          </w:hyperlink>
        </w:p>
        <w:p w14:paraId="3C931A1D" w14:textId="39E1B184" w:rsidR="00BC5F19" w:rsidRDefault="003671FB">
          <w:pPr>
            <w:pStyle w:val="31"/>
            <w:rPr>
              <w:rFonts w:asciiTheme="minorHAnsi" w:eastAsiaTheme="minorEastAsia" w:hAnsiTheme="minorHAnsi"/>
              <w:noProof/>
              <w:sz w:val="21"/>
            </w:rPr>
          </w:pPr>
          <w:hyperlink w:anchor="_Toc501752274" w:history="1">
            <w:r w:rsidR="00BC5F19" w:rsidRPr="00B35986">
              <w:rPr>
                <w:rStyle w:val="aa"/>
                <w:noProof/>
              </w:rPr>
              <w:t>3.5.2</w:t>
            </w:r>
            <w:r w:rsidR="00BC5F19">
              <w:rPr>
                <w:rFonts w:asciiTheme="minorHAnsi" w:eastAsiaTheme="minorEastAsia" w:hAnsiTheme="minorHAnsi"/>
                <w:noProof/>
                <w:sz w:val="21"/>
              </w:rPr>
              <w:tab/>
            </w:r>
            <w:r w:rsidR="00BC5F19" w:rsidRPr="00B35986">
              <w:rPr>
                <w:rStyle w:val="aa"/>
                <w:noProof/>
              </w:rPr>
              <w:t>智能可视化平台</w:t>
            </w:r>
            <w:r w:rsidR="00BC5F19">
              <w:rPr>
                <w:noProof/>
                <w:webHidden/>
              </w:rPr>
              <w:tab/>
            </w:r>
            <w:r w:rsidR="00BC5F19">
              <w:rPr>
                <w:noProof/>
                <w:webHidden/>
              </w:rPr>
              <w:fldChar w:fldCharType="begin"/>
            </w:r>
            <w:r w:rsidR="00BC5F19">
              <w:rPr>
                <w:noProof/>
                <w:webHidden/>
              </w:rPr>
              <w:instrText xml:space="preserve"> PAGEREF _Toc501752274 \h </w:instrText>
            </w:r>
            <w:r w:rsidR="00BC5F19">
              <w:rPr>
                <w:noProof/>
                <w:webHidden/>
              </w:rPr>
            </w:r>
            <w:r w:rsidR="00BC5F19">
              <w:rPr>
                <w:noProof/>
                <w:webHidden/>
              </w:rPr>
              <w:fldChar w:fldCharType="separate"/>
            </w:r>
            <w:r w:rsidR="00BC5F19">
              <w:rPr>
                <w:noProof/>
                <w:webHidden/>
              </w:rPr>
              <w:t>25</w:t>
            </w:r>
            <w:r w:rsidR="00BC5F19">
              <w:rPr>
                <w:noProof/>
                <w:webHidden/>
              </w:rPr>
              <w:fldChar w:fldCharType="end"/>
            </w:r>
          </w:hyperlink>
        </w:p>
        <w:p w14:paraId="725DA139" w14:textId="060E9EF8"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75" w:history="1">
            <w:r w:rsidR="00BC5F19" w:rsidRPr="00B35986">
              <w:rPr>
                <w:rStyle w:val="aa"/>
                <w:noProof/>
              </w:rPr>
              <w:t>3.6</w:t>
            </w:r>
            <w:r w:rsidR="00BC5F19">
              <w:rPr>
                <w:rFonts w:asciiTheme="minorHAnsi" w:eastAsiaTheme="minorEastAsia" w:hAnsiTheme="minorHAnsi"/>
                <w:noProof/>
                <w:sz w:val="21"/>
              </w:rPr>
              <w:tab/>
            </w:r>
            <w:r w:rsidR="00BC5F19" w:rsidRPr="00B35986">
              <w:rPr>
                <w:rStyle w:val="aa"/>
                <w:noProof/>
              </w:rPr>
              <w:t>数据服务平台</w:t>
            </w:r>
            <w:r w:rsidR="00BC5F19">
              <w:rPr>
                <w:noProof/>
                <w:webHidden/>
              </w:rPr>
              <w:tab/>
            </w:r>
            <w:r w:rsidR="00BC5F19">
              <w:rPr>
                <w:noProof/>
                <w:webHidden/>
              </w:rPr>
              <w:fldChar w:fldCharType="begin"/>
            </w:r>
            <w:r w:rsidR="00BC5F19">
              <w:rPr>
                <w:noProof/>
                <w:webHidden/>
              </w:rPr>
              <w:instrText xml:space="preserve"> PAGEREF _Toc501752275 \h </w:instrText>
            </w:r>
            <w:r w:rsidR="00BC5F19">
              <w:rPr>
                <w:noProof/>
                <w:webHidden/>
              </w:rPr>
            </w:r>
            <w:r w:rsidR="00BC5F19">
              <w:rPr>
                <w:noProof/>
                <w:webHidden/>
              </w:rPr>
              <w:fldChar w:fldCharType="separate"/>
            </w:r>
            <w:r w:rsidR="00BC5F19">
              <w:rPr>
                <w:noProof/>
                <w:webHidden/>
              </w:rPr>
              <w:t>26</w:t>
            </w:r>
            <w:r w:rsidR="00BC5F19">
              <w:rPr>
                <w:noProof/>
                <w:webHidden/>
              </w:rPr>
              <w:fldChar w:fldCharType="end"/>
            </w:r>
          </w:hyperlink>
        </w:p>
        <w:p w14:paraId="0CFF0DFB" w14:textId="24FE584A"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76" w:history="1">
            <w:r w:rsidR="00BC5F19" w:rsidRPr="00B35986">
              <w:rPr>
                <w:rStyle w:val="aa"/>
                <w:noProof/>
              </w:rPr>
              <w:t>3.7</w:t>
            </w:r>
            <w:r w:rsidR="00BC5F19">
              <w:rPr>
                <w:rFonts w:asciiTheme="minorHAnsi" w:eastAsiaTheme="minorEastAsia" w:hAnsiTheme="minorHAnsi"/>
                <w:noProof/>
                <w:sz w:val="21"/>
              </w:rPr>
              <w:tab/>
            </w:r>
            <w:r w:rsidR="00BC5F19" w:rsidRPr="00B35986">
              <w:rPr>
                <w:rStyle w:val="aa"/>
                <w:noProof/>
              </w:rPr>
              <w:t>系统信息安全</w:t>
            </w:r>
            <w:r w:rsidR="00BC5F19">
              <w:rPr>
                <w:noProof/>
                <w:webHidden/>
              </w:rPr>
              <w:tab/>
            </w:r>
            <w:r w:rsidR="00BC5F19">
              <w:rPr>
                <w:noProof/>
                <w:webHidden/>
              </w:rPr>
              <w:fldChar w:fldCharType="begin"/>
            </w:r>
            <w:r w:rsidR="00BC5F19">
              <w:rPr>
                <w:noProof/>
                <w:webHidden/>
              </w:rPr>
              <w:instrText xml:space="preserve"> PAGEREF _Toc501752276 \h </w:instrText>
            </w:r>
            <w:r w:rsidR="00BC5F19">
              <w:rPr>
                <w:noProof/>
                <w:webHidden/>
              </w:rPr>
            </w:r>
            <w:r w:rsidR="00BC5F19">
              <w:rPr>
                <w:noProof/>
                <w:webHidden/>
              </w:rPr>
              <w:fldChar w:fldCharType="separate"/>
            </w:r>
            <w:r w:rsidR="00BC5F19">
              <w:rPr>
                <w:noProof/>
                <w:webHidden/>
              </w:rPr>
              <w:t>28</w:t>
            </w:r>
            <w:r w:rsidR="00BC5F19">
              <w:rPr>
                <w:noProof/>
                <w:webHidden/>
              </w:rPr>
              <w:fldChar w:fldCharType="end"/>
            </w:r>
          </w:hyperlink>
        </w:p>
        <w:p w14:paraId="2FC81CD8" w14:textId="19D5463A" w:rsidR="00BC5F19" w:rsidRDefault="003671FB">
          <w:pPr>
            <w:pStyle w:val="31"/>
            <w:rPr>
              <w:rFonts w:asciiTheme="minorHAnsi" w:eastAsiaTheme="minorEastAsia" w:hAnsiTheme="minorHAnsi"/>
              <w:noProof/>
              <w:sz w:val="21"/>
            </w:rPr>
          </w:pPr>
          <w:hyperlink w:anchor="_Toc501752277" w:history="1">
            <w:r w:rsidR="00BC5F19" w:rsidRPr="00B35986">
              <w:rPr>
                <w:rStyle w:val="aa"/>
                <w:noProof/>
              </w:rPr>
              <w:t>3.7.1</w:t>
            </w:r>
            <w:r w:rsidR="00BC5F19">
              <w:rPr>
                <w:rFonts w:asciiTheme="minorHAnsi" w:eastAsiaTheme="minorEastAsia" w:hAnsiTheme="minorHAnsi"/>
                <w:noProof/>
                <w:sz w:val="21"/>
              </w:rPr>
              <w:tab/>
            </w:r>
            <w:r w:rsidR="00BC5F19" w:rsidRPr="00B35986">
              <w:rPr>
                <w:rStyle w:val="aa"/>
                <w:noProof/>
              </w:rPr>
              <w:t>基于</w:t>
            </w:r>
            <w:r w:rsidR="00BC5F19" w:rsidRPr="00B35986">
              <w:rPr>
                <w:rStyle w:val="aa"/>
                <w:noProof/>
              </w:rPr>
              <w:t>CPK</w:t>
            </w:r>
            <w:r w:rsidR="00BC5F19" w:rsidRPr="00B35986">
              <w:rPr>
                <w:rStyle w:val="aa"/>
                <w:noProof/>
              </w:rPr>
              <w:t>数字签名技术的身份认证方案</w:t>
            </w:r>
            <w:r w:rsidR="00BC5F19">
              <w:rPr>
                <w:noProof/>
                <w:webHidden/>
              </w:rPr>
              <w:tab/>
            </w:r>
            <w:r w:rsidR="00BC5F19">
              <w:rPr>
                <w:noProof/>
                <w:webHidden/>
              </w:rPr>
              <w:fldChar w:fldCharType="begin"/>
            </w:r>
            <w:r w:rsidR="00BC5F19">
              <w:rPr>
                <w:noProof/>
                <w:webHidden/>
              </w:rPr>
              <w:instrText xml:space="preserve"> PAGEREF _Toc501752277 \h </w:instrText>
            </w:r>
            <w:r w:rsidR="00BC5F19">
              <w:rPr>
                <w:noProof/>
                <w:webHidden/>
              </w:rPr>
            </w:r>
            <w:r w:rsidR="00BC5F19">
              <w:rPr>
                <w:noProof/>
                <w:webHidden/>
              </w:rPr>
              <w:fldChar w:fldCharType="separate"/>
            </w:r>
            <w:r w:rsidR="00BC5F19">
              <w:rPr>
                <w:noProof/>
                <w:webHidden/>
              </w:rPr>
              <w:t>30</w:t>
            </w:r>
            <w:r w:rsidR="00BC5F19">
              <w:rPr>
                <w:noProof/>
                <w:webHidden/>
              </w:rPr>
              <w:fldChar w:fldCharType="end"/>
            </w:r>
          </w:hyperlink>
        </w:p>
        <w:p w14:paraId="2B0748F6" w14:textId="2602A825" w:rsidR="00BC5F19" w:rsidRDefault="003671FB">
          <w:pPr>
            <w:pStyle w:val="31"/>
            <w:rPr>
              <w:rFonts w:asciiTheme="minorHAnsi" w:eastAsiaTheme="minorEastAsia" w:hAnsiTheme="minorHAnsi"/>
              <w:noProof/>
              <w:sz w:val="21"/>
            </w:rPr>
          </w:pPr>
          <w:hyperlink w:anchor="_Toc501752278" w:history="1">
            <w:r w:rsidR="00BC5F19" w:rsidRPr="00B35986">
              <w:rPr>
                <w:rStyle w:val="aa"/>
                <w:noProof/>
              </w:rPr>
              <w:t>3.7.2</w:t>
            </w:r>
            <w:r w:rsidR="00BC5F19">
              <w:rPr>
                <w:rFonts w:asciiTheme="minorHAnsi" w:eastAsiaTheme="minorEastAsia" w:hAnsiTheme="minorHAnsi"/>
                <w:noProof/>
                <w:sz w:val="21"/>
              </w:rPr>
              <w:tab/>
            </w:r>
            <w:r w:rsidR="00BC5F19" w:rsidRPr="00B35986">
              <w:rPr>
                <w:rStyle w:val="aa"/>
                <w:noProof/>
              </w:rPr>
              <w:t>基于</w:t>
            </w:r>
            <w:r w:rsidR="00BC5F19" w:rsidRPr="00B35986">
              <w:rPr>
                <w:rStyle w:val="aa"/>
                <w:noProof/>
              </w:rPr>
              <w:t>CPK</w:t>
            </w:r>
            <w:r w:rsidR="00BC5F19" w:rsidRPr="00B35986">
              <w:rPr>
                <w:rStyle w:val="aa"/>
                <w:noProof/>
              </w:rPr>
              <w:t>数字签名技术的登陆记录不可抵赖方案</w:t>
            </w:r>
            <w:r w:rsidR="00BC5F19">
              <w:rPr>
                <w:noProof/>
                <w:webHidden/>
              </w:rPr>
              <w:tab/>
            </w:r>
            <w:r w:rsidR="00BC5F19">
              <w:rPr>
                <w:noProof/>
                <w:webHidden/>
              </w:rPr>
              <w:fldChar w:fldCharType="begin"/>
            </w:r>
            <w:r w:rsidR="00BC5F19">
              <w:rPr>
                <w:noProof/>
                <w:webHidden/>
              </w:rPr>
              <w:instrText xml:space="preserve"> PAGEREF _Toc501752278 \h </w:instrText>
            </w:r>
            <w:r w:rsidR="00BC5F19">
              <w:rPr>
                <w:noProof/>
                <w:webHidden/>
              </w:rPr>
            </w:r>
            <w:r w:rsidR="00BC5F19">
              <w:rPr>
                <w:noProof/>
                <w:webHidden/>
              </w:rPr>
              <w:fldChar w:fldCharType="separate"/>
            </w:r>
            <w:r w:rsidR="00BC5F19">
              <w:rPr>
                <w:noProof/>
                <w:webHidden/>
              </w:rPr>
              <w:t>30</w:t>
            </w:r>
            <w:r w:rsidR="00BC5F19">
              <w:rPr>
                <w:noProof/>
                <w:webHidden/>
              </w:rPr>
              <w:fldChar w:fldCharType="end"/>
            </w:r>
          </w:hyperlink>
        </w:p>
        <w:p w14:paraId="5186CB93" w14:textId="71267486" w:rsidR="00BC5F19" w:rsidRDefault="003671FB">
          <w:pPr>
            <w:pStyle w:val="31"/>
            <w:rPr>
              <w:rFonts w:asciiTheme="minorHAnsi" w:eastAsiaTheme="minorEastAsia" w:hAnsiTheme="minorHAnsi"/>
              <w:noProof/>
              <w:sz w:val="21"/>
            </w:rPr>
          </w:pPr>
          <w:hyperlink w:anchor="_Toc501752279" w:history="1">
            <w:r w:rsidR="00BC5F19" w:rsidRPr="00B35986">
              <w:rPr>
                <w:rStyle w:val="aa"/>
                <w:noProof/>
              </w:rPr>
              <w:t>3.7.3</w:t>
            </w:r>
            <w:r w:rsidR="00BC5F19">
              <w:rPr>
                <w:rFonts w:asciiTheme="minorHAnsi" w:eastAsiaTheme="minorEastAsia" w:hAnsiTheme="minorHAnsi"/>
                <w:noProof/>
                <w:sz w:val="21"/>
              </w:rPr>
              <w:tab/>
            </w:r>
            <w:r w:rsidR="00BC5F19" w:rsidRPr="00B35986">
              <w:rPr>
                <w:rStyle w:val="aa"/>
                <w:noProof/>
              </w:rPr>
              <w:t>基于</w:t>
            </w:r>
            <w:r w:rsidR="00BC5F19" w:rsidRPr="00B35986">
              <w:rPr>
                <w:rStyle w:val="aa"/>
                <w:noProof/>
              </w:rPr>
              <w:t>CPK</w:t>
            </w:r>
            <w:r w:rsidR="00BC5F19" w:rsidRPr="00B35986">
              <w:rPr>
                <w:rStyle w:val="aa"/>
                <w:noProof/>
              </w:rPr>
              <w:t>的文件加密解密方案</w:t>
            </w:r>
            <w:r w:rsidR="00BC5F19">
              <w:rPr>
                <w:noProof/>
                <w:webHidden/>
              </w:rPr>
              <w:tab/>
            </w:r>
            <w:r w:rsidR="00BC5F19">
              <w:rPr>
                <w:noProof/>
                <w:webHidden/>
              </w:rPr>
              <w:fldChar w:fldCharType="begin"/>
            </w:r>
            <w:r w:rsidR="00BC5F19">
              <w:rPr>
                <w:noProof/>
                <w:webHidden/>
              </w:rPr>
              <w:instrText xml:space="preserve"> PAGEREF _Toc501752279 \h </w:instrText>
            </w:r>
            <w:r w:rsidR="00BC5F19">
              <w:rPr>
                <w:noProof/>
                <w:webHidden/>
              </w:rPr>
            </w:r>
            <w:r w:rsidR="00BC5F19">
              <w:rPr>
                <w:noProof/>
                <w:webHidden/>
              </w:rPr>
              <w:fldChar w:fldCharType="separate"/>
            </w:r>
            <w:r w:rsidR="00BC5F19">
              <w:rPr>
                <w:noProof/>
                <w:webHidden/>
              </w:rPr>
              <w:t>30</w:t>
            </w:r>
            <w:r w:rsidR="00BC5F19">
              <w:rPr>
                <w:noProof/>
                <w:webHidden/>
              </w:rPr>
              <w:fldChar w:fldCharType="end"/>
            </w:r>
          </w:hyperlink>
        </w:p>
        <w:p w14:paraId="3B3CA7CF" w14:textId="2F0FA52F" w:rsidR="00BC5F19" w:rsidRDefault="003671FB">
          <w:pPr>
            <w:pStyle w:val="31"/>
            <w:rPr>
              <w:rFonts w:asciiTheme="minorHAnsi" w:eastAsiaTheme="minorEastAsia" w:hAnsiTheme="minorHAnsi"/>
              <w:noProof/>
              <w:sz w:val="21"/>
            </w:rPr>
          </w:pPr>
          <w:hyperlink w:anchor="_Toc501752280" w:history="1">
            <w:r w:rsidR="00BC5F19" w:rsidRPr="00B35986">
              <w:rPr>
                <w:rStyle w:val="aa"/>
                <w:noProof/>
              </w:rPr>
              <w:t>3.7.4</w:t>
            </w:r>
            <w:r w:rsidR="00BC5F19">
              <w:rPr>
                <w:rFonts w:asciiTheme="minorHAnsi" w:eastAsiaTheme="minorEastAsia" w:hAnsiTheme="minorHAnsi"/>
                <w:noProof/>
                <w:sz w:val="21"/>
              </w:rPr>
              <w:tab/>
            </w:r>
            <w:r w:rsidR="00BC5F19" w:rsidRPr="00B35986">
              <w:rPr>
                <w:rStyle w:val="aa"/>
                <w:noProof/>
              </w:rPr>
              <w:t>基于</w:t>
            </w:r>
            <w:r w:rsidR="00BC5F19" w:rsidRPr="00B35986">
              <w:rPr>
                <w:rStyle w:val="aa"/>
                <w:noProof/>
              </w:rPr>
              <w:t>CPK</w:t>
            </w:r>
            <w:r w:rsidR="00BC5F19" w:rsidRPr="00B35986">
              <w:rPr>
                <w:rStyle w:val="aa"/>
                <w:noProof/>
              </w:rPr>
              <w:t>的安全数据库方案</w:t>
            </w:r>
            <w:r w:rsidR="00BC5F19">
              <w:rPr>
                <w:noProof/>
                <w:webHidden/>
              </w:rPr>
              <w:tab/>
            </w:r>
            <w:r w:rsidR="00BC5F19">
              <w:rPr>
                <w:noProof/>
                <w:webHidden/>
              </w:rPr>
              <w:fldChar w:fldCharType="begin"/>
            </w:r>
            <w:r w:rsidR="00BC5F19">
              <w:rPr>
                <w:noProof/>
                <w:webHidden/>
              </w:rPr>
              <w:instrText xml:space="preserve"> PAGEREF _Toc501752280 \h </w:instrText>
            </w:r>
            <w:r w:rsidR="00BC5F19">
              <w:rPr>
                <w:noProof/>
                <w:webHidden/>
              </w:rPr>
            </w:r>
            <w:r w:rsidR="00BC5F19">
              <w:rPr>
                <w:noProof/>
                <w:webHidden/>
              </w:rPr>
              <w:fldChar w:fldCharType="separate"/>
            </w:r>
            <w:r w:rsidR="00BC5F19">
              <w:rPr>
                <w:noProof/>
                <w:webHidden/>
              </w:rPr>
              <w:t>31</w:t>
            </w:r>
            <w:r w:rsidR="00BC5F19">
              <w:rPr>
                <w:noProof/>
                <w:webHidden/>
              </w:rPr>
              <w:fldChar w:fldCharType="end"/>
            </w:r>
          </w:hyperlink>
        </w:p>
        <w:p w14:paraId="20FE8F23" w14:textId="1FCBC30E"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81" w:history="1">
            <w:r w:rsidR="00BC5F19" w:rsidRPr="00B35986">
              <w:rPr>
                <w:rStyle w:val="aa"/>
                <w:noProof/>
              </w:rPr>
              <w:t>3.8</w:t>
            </w:r>
            <w:r w:rsidR="00BC5F19">
              <w:rPr>
                <w:rFonts w:asciiTheme="minorHAnsi" w:eastAsiaTheme="minorEastAsia" w:hAnsiTheme="minorHAnsi"/>
                <w:noProof/>
                <w:sz w:val="21"/>
              </w:rPr>
              <w:tab/>
            </w:r>
            <w:r w:rsidR="00BC5F19" w:rsidRPr="00B35986">
              <w:rPr>
                <w:rStyle w:val="aa"/>
                <w:noProof/>
              </w:rPr>
              <w:t>消息推送服务平台</w:t>
            </w:r>
            <w:r w:rsidR="00BC5F19">
              <w:rPr>
                <w:noProof/>
                <w:webHidden/>
              </w:rPr>
              <w:tab/>
            </w:r>
            <w:r w:rsidR="00BC5F19">
              <w:rPr>
                <w:noProof/>
                <w:webHidden/>
              </w:rPr>
              <w:fldChar w:fldCharType="begin"/>
            </w:r>
            <w:r w:rsidR="00BC5F19">
              <w:rPr>
                <w:noProof/>
                <w:webHidden/>
              </w:rPr>
              <w:instrText xml:space="preserve"> PAGEREF _Toc501752281 \h </w:instrText>
            </w:r>
            <w:r w:rsidR="00BC5F19">
              <w:rPr>
                <w:noProof/>
                <w:webHidden/>
              </w:rPr>
            </w:r>
            <w:r w:rsidR="00BC5F19">
              <w:rPr>
                <w:noProof/>
                <w:webHidden/>
              </w:rPr>
              <w:fldChar w:fldCharType="separate"/>
            </w:r>
            <w:r w:rsidR="00BC5F19">
              <w:rPr>
                <w:noProof/>
                <w:webHidden/>
              </w:rPr>
              <w:t>32</w:t>
            </w:r>
            <w:r w:rsidR="00BC5F19">
              <w:rPr>
                <w:noProof/>
                <w:webHidden/>
              </w:rPr>
              <w:fldChar w:fldCharType="end"/>
            </w:r>
          </w:hyperlink>
        </w:p>
        <w:p w14:paraId="60C5EA82" w14:textId="47862DB4" w:rsidR="00BC5F19" w:rsidRDefault="003671FB">
          <w:pPr>
            <w:pStyle w:val="11"/>
            <w:rPr>
              <w:rFonts w:asciiTheme="minorHAnsi" w:eastAsiaTheme="minorEastAsia" w:hAnsiTheme="minorHAnsi"/>
              <w:noProof/>
              <w:sz w:val="21"/>
            </w:rPr>
          </w:pPr>
          <w:hyperlink w:anchor="_Toc501752282" w:history="1">
            <w:r w:rsidR="00BC5F19" w:rsidRPr="00B35986">
              <w:rPr>
                <w:rStyle w:val="aa"/>
                <w:noProof/>
              </w:rPr>
              <w:t>4</w:t>
            </w:r>
            <w:r w:rsidR="00BC5F19">
              <w:rPr>
                <w:rFonts w:asciiTheme="minorHAnsi" w:eastAsiaTheme="minorEastAsia" w:hAnsiTheme="minorHAnsi"/>
                <w:noProof/>
                <w:sz w:val="21"/>
              </w:rPr>
              <w:tab/>
            </w:r>
            <w:r w:rsidR="00BC5F19" w:rsidRPr="00B35986">
              <w:rPr>
                <w:rStyle w:val="aa"/>
                <w:noProof/>
              </w:rPr>
              <w:t>大数据与系统集成</w:t>
            </w:r>
            <w:r w:rsidR="00BC5F19">
              <w:rPr>
                <w:noProof/>
                <w:webHidden/>
              </w:rPr>
              <w:tab/>
            </w:r>
            <w:r w:rsidR="00BC5F19">
              <w:rPr>
                <w:noProof/>
                <w:webHidden/>
              </w:rPr>
              <w:fldChar w:fldCharType="begin"/>
            </w:r>
            <w:r w:rsidR="00BC5F19">
              <w:rPr>
                <w:noProof/>
                <w:webHidden/>
              </w:rPr>
              <w:instrText xml:space="preserve"> PAGEREF _Toc501752282 \h </w:instrText>
            </w:r>
            <w:r w:rsidR="00BC5F19">
              <w:rPr>
                <w:noProof/>
                <w:webHidden/>
              </w:rPr>
            </w:r>
            <w:r w:rsidR="00BC5F19">
              <w:rPr>
                <w:noProof/>
                <w:webHidden/>
              </w:rPr>
              <w:fldChar w:fldCharType="separate"/>
            </w:r>
            <w:r w:rsidR="00BC5F19">
              <w:rPr>
                <w:noProof/>
                <w:webHidden/>
              </w:rPr>
              <w:t>33</w:t>
            </w:r>
            <w:r w:rsidR="00BC5F19">
              <w:rPr>
                <w:noProof/>
                <w:webHidden/>
              </w:rPr>
              <w:fldChar w:fldCharType="end"/>
            </w:r>
          </w:hyperlink>
        </w:p>
        <w:p w14:paraId="23C2714B" w14:textId="3B8F0DC7"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83" w:history="1">
            <w:r w:rsidR="00BC5F19" w:rsidRPr="00B35986">
              <w:rPr>
                <w:rStyle w:val="aa"/>
                <w:noProof/>
              </w:rPr>
              <w:t>4.1</w:t>
            </w:r>
            <w:r w:rsidR="00BC5F19">
              <w:rPr>
                <w:rFonts w:asciiTheme="minorHAnsi" w:eastAsiaTheme="minorEastAsia" w:hAnsiTheme="minorHAnsi"/>
                <w:noProof/>
                <w:sz w:val="21"/>
              </w:rPr>
              <w:tab/>
            </w:r>
            <w:r w:rsidR="00BC5F19" w:rsidRPr="00B35986">
              <w:rPr>
                <w:rStyle w:val="aa"/>
                <w:noProof/>
              </w:rPr>
              <w:t>工业大数据平台</w:t>
            </w:r>
            <w:r w:rsidR="00BC5F19">
              <w:rPr>
                <w:noProof/>
                <w:webHidden/>
              </w:rPr>
              <w:tab/>
            </w:r>
            <w:r w:rsidR="00BC5F19">
              <w:rPr>
                <w:noProof/>
                <w:webHidden/>
              </w:rPr>
              <w:fldChar w:fldCharType="begin"/>
            </w:r>
            <w:r w:rsidR="00BC5F19">
              <w:rPr>
                <w:noProof/>
                <w:webHidden/>
              </w:rPr>
              <w:instrText xml:space="preserve"> PAGEREF _Toc501752283 \h </w:instrText>
            </w:r>
            <w:r w:rsidR="00BC5F19">
              <w:rPr>
                <w:noProof/>
                <w:webHidden/>
              </w:rPr>
            </w:r>
            <w:r w:rsidR="00BC5F19">
              <w:rPr>
                <w:noProof/>
                <w:webHidden/>
              </w:rPr>
              <w:fldChar w:fldCharType="separate"/>
            </w:r>
            <w:r w:rsidR="00BC5F19">
              <w:rPr>
                <w:noProof/>
                <w:webHidden/>
              </w:rPr>
              <w:t>33</w:t>
            </w:r>
            <w:r w:rsidR="00BC5F19">
              <w:rPr>
                <w:noProof/>
                <w:webHidden/>
              </w:rPr>
              <w:fldChar w:fldCharType="end"/>
            </w:r>
          </w:hyperlink>
        </w:p>
        <w:p w14:paraId="75810B95" w14:textId="0015A996" w:rsidR="00BC5F19" w:rsidRDefault="003671FB">
          <w:pPr>
            <w:pStyle w:val="23"/>
            <w:tabs>
              <w:tab w:val="left" w:pos="960"/>
              <w:tab w:val="right" w:leader="dot" w:pos="8296"/>
            </w:tabs>
            <w:ind w:left="480"/>
            <w:rPr>
              <w:rFonts w:asciiTheme="minorHAnsi" w:eastAsiaTheme="minorEastAsia" w:hAnsiTheme="minorHAnsi"/>
              <w:noProof/>
              <w:sz w:val="21"/>
            </w:rPr>
          </w:pPr>
          <w:hyperlink w:anchor="_Toc501752284" w:history="1">
            <w:r w:rsidR="00BC5F19" w:rsidRPr="00B35986">
              <w:rPr>
                <w:rStyle w:val="aa"/>
                <w:noProof/>
              </w:rPr>
              <w:t>4.2</w:t>
            </w:r>
            <w:r w:rsidR="00BC5F19">
              <w:rPr>
                <w:rFonts w:asciiTheme="minorHAnsi" w:eastAsiaTheme="minorEastAsia" w:hAnsiTheme="minorHAnsi"/>
                <w:noProof/>
                <w:sz w:val="21"/>
              </w:rPr>
              <w:tab/>
            </w:r>
            <w:r w:rsidR="00BC5F19" w:rsidRPr="00B35986">
              <w:rPr>
                <w:rStyle w:val="aa"/>
                <w:noProof/>
              </w:rPr>
              <w:t>Spark</w:t>
            </w:r>
            <w:r w:rsidR="00BC5F19" w:rsidRPr="00B35986">
              <w:rPr>
                <w:rStyle w:val="aa"/>
                <w:noProof/>
              </w:rPr>
              <w:t>分布式计算框架</w:t>
            </w:r>
            <w:r w:rsidR="00BC5F19">
              <w:rPr>
                <w:noProof/>
                <w:webHidden/>
              </w:rPr>
              <w:tab/>
            </w:r>
            <w:r w:rsidR="00BC5F19">
              <w:rPr>
                <w:noProof/>
                <w:webHidden/>
              </w:rPr>
              <w:fldChar w:fldCharType="begin"/>
            </w:r>
            <w:r w:rsidR="00BC5F19">
              <w:rPr>
                <w:noProof/>
                <w:webHidden/>
              </w:rPr>
              <w:instrText xml:space="preserve"> PAGEREF _Toc501752284 \h </w:instrText>
            </w:r>
            <w:r w:rsidR="00BC5F19">
              <w:rPr>
                <w:noProof/>
                <w:webHidden/>
              </w:rPr>
            </w:r>
            <w:r w:rsidR="00BC5F19">
              <w:rPr>
                <w:noProof/>
                <w:webHidden/>
              </w:rPr>
              <w:fldChar w:fldCharType="separate"/>
            </w:r>
            <w:r w:rsidR="00BC5F19">
              <w:rPr>
                <w:noProof/>
                <w:webHidden/>
              </w:rPr>
              <w:t>34</w:t>
            </w:r>
            <w:r w:rsidR="00BC5F19">
              <w:rPr>
                <w:noProof/>
                <w:webHidden/>
              </w:rPr>
              <w:fldChar w:fldCharType="end"/>
            </w:r>
          </w:hyperlink>
        </w:p>
        <w:p w14:paraId="72A63BF3" w14:textId="7179A351" w:rsidR="00BC5F19" w:rsidRDefault="003671FB">
          <w:pPr>
            <w:pStyle w:val="31"/>
            <w:rPr>
              <w:rFonts w:asciiTheme="minorHAnsi" w:eastAsiaTheme="minorEastAsia" w:hAnsiTheme="minorHAnsi"/>
              <w:noProof/>
              <w:sz w:val="21"/>
            </w:rPr>
          </w:pPr>
          <w:hyperlink w:anchor="_Toc501752285" w:history="1">
            <w:r w:rsidR="00BC5F19" w:rsidRPr="00B35986">
              <w:rPr>
                <w:rStyle w:val="aa"/>
                <w:noProof/>
              </w:rPr>
              <w:t>4.2.1</w:t>
            </w:r>
            <w:r w:rsidR="00BC5F19">
              <w:rPr>
                <w:rFonts w:asciiTheme="minorHAnsi" w:eastAsiaTheme="minorEastAsia" w:hAnsiTheme="minorHAnsi"/>
                <w:noProof/>
                <w:sz w:val="21"/>
              </w:rPr>
              <w:tab/>
            </w:r>
            <w:r w:rsidR="00BC5F19" w:rsidRPr="00B35986">
              <w:rPr>
                <w:rStyle w:val="aa"/>
                <w:noProof/>
              </w:rPr>
              <w:t>Spark</w:t>
            </w:r>
            <w:r w:rsidR="00BC5F19" w:rsidRPr="00B35986">
              <w:rPr>
                <w:rStyle w:val="aa"/>
                <w:noProof/>
              </w:rPr>
              <w:t>概述</w:t>
            </w:r>
            <w:r w:rsidR="00BC5F19">
              <w:rPr>
                <w:noProof/>
                <w:webHidden/>
              </w:rPr>
              <w:tab/>
            </w:r>
            <w:r w:rsidR="00BC5F19">
              <w:rPr>
                <w:noProof/>
                <w:webHidden/>
              </w:rPr>
              <w:fldChar w:fldCharType="begin"/>
            </w:r>
            <w:r w:rsidR="00BC5F19">
              <w:rPr>
                <w:noProof/>
                <w:webHidden/>
              </w:rPr>
              <w:instrText xml:space="preserve"> PAGEREF _Toc501752285 \h </w:instrText>
            </w:r>
            <w:r w:rsidR="00BC5F19">
              <w:rPr>
                <w:noProof/>
                <w:webHidden/>
              </w:rPr>
            </w:r>
            <w:r w:rsidR="00BC5F19">
              <w:rPr>
                <w:noProof/>
                <w:webHidden/>
              </w:rPr>
              <w:fldChar w:fldCharType="separate"/>
            </w:r>
            <w:r w:rsidR="00BC5F19">
              <w:rPr>
                <w:noProof/>
                <w:webHidden/>
              </w:rPr>
              <w:t>34</w:t>
            </w:r>
            <w:r w:rsidR="00BC5F19">
              <w:rPr>
                <w:noProof/>
                <w:webHidden/>
              </w:rPr>
              <w:fldChar w:fldCharType="end"/>
            </w:r>
          </w:hyperlink>
        </w:p>
        <w:p w14:paraId="6E56DDF9" w14:textId="3971BF57" w:rsidR="00BC5F19" w:rsidRDefault="003671FB">
          <w:pPr>
            <w:pStyle w:val="31"/>
            <w:rPr>
              <w:rFonts w:asciiTheme="minorHAnsi" w:eastAsiaTheme="minorEastAsia" w:hAnsiTheme="minorHAnsi"/>
              <w:noProof/>
              <w:sz w:val="21"/>
            </w:rPr>
          </w:pPr>
          <w:hyperlink w:anchor="_Toc501752286" w:history="1">
            <w:r w:rsidR="00BC5F19" w:rsidRPr="00B35986">
              <w:rPr>
                <w:rStyle w:val="aa"/>
                <w:noProof/>
              </w:rPr>
              <w:t>4.2.2</w:t>
            </w:r>
            <w:r w:rsidR="00BC5F19">
              <w:rPr>
                <w:rFonts w:asciiTheme="minorHAnsi" w:eastAsiaTheme="minorEastAsia" w:hAnsiTheme="minorHAnsi"/>
                <w:noProof/>
                <w:sz w:val="21"/>
              </w:rPr>
              <w:tab/>
            </w:r>
            <w:r w:rsidR="00BC5F19" w:rsidRPr="00B35986">
              <w:rPr>
                <w:rStyle w:val="aa"/>
                <w:noProof/>
              </w:rPr>
              <w:t>MLlib</w:t>
            </w:r>
            <w:r w:rsidR="00BC5F19" w:rsidRPr="00B35986">
              <w:rPr>
                <w:rStyle w:val="aa"/>
                <w:noProof/>
              </w:rPr>
              <w:t>数据挖掘算法库</w:t>
            </w:r>
            <w:r w:rsidR="00BC5F19">
              <w:rPr>
                <w:noProof/>
                <w:webHidden/>
              </w:rPr>
              <w:tab/>
            </w:r>
            <w:r w:rsidR="00BC5F19">
              <w:rPr>
                <w:noProof/>
                <w:webHidden/>
              </w:rPr>
              <w:fldChar w:fldCharType="begin"/>
            </w:r>
            <w:r w:rsidR="00BC5F19">
              <w:rPr>
                <w:noProof/>
                <w:webHidden/>
              </w:rPr>
              <w:instrText xml:space="preserve"> PAGEREF _Toc501752286 \h </w:instrText>
            </w:r>
            <w:r w:rsidR="00BC5F19">
              <w:rPr>
                <w:noProof/>
                <w:webHidden/>
              </w:rPr>
            </w:r>
            <w:r w:rsidR="00BC5F19">
              <w:rPr>
                <w:noProof/>
                <w:webHidden/>
              </w:rPr>
              <w:fldChar w:fldCharType="separate"/>
            </w:r>
            <w:r w:rsidR="00BC5F19">
              <w:rPr>
                <w:noProof/>
                <w:webHidden/>
              </w:rPr>
              <w:t>35</w:t>
            </w:r>
            <w:r w:rsidR="00BC5F19">
              <w:rPr>
                <w:noProof/>
                <w:webHidden/>
              </w:rPr>
              <w:fldChar w:fldCharType="end"/>
            </w:r>
          </w:hyperlink>
        </w:p>
        <w:p w14:paraId="158E8DAC" w14:textId="7B560805" w:rsidR="00BC5F19" w:rsidRDefault="003671FB">
          <w:pPr>
            <w:pStyle w:val="23"/>
            <w:tabs>
              <w:tab w:val="left" w:pos="960"/>
              <w:tab w:val="right" w:leader="dot" w:pos="8296"/>
            </w:tabs>
            <w:ind w:left="480"/>
            <w:rPr>
              <w:rFonts w:asciiTheme="minorHAnsi" w:eastAsiaTheme="minorEastAsia" w:hAnsiTheme="minorHAnsi"/>
              <w:noProof/>
              <w:sz w:val="21"/>
            </w:rPr>
          </w:pPr>
          <w:hyperlink w:anchor="_Toc501752287" w:history="1">
            <w:r w:rsidR="00BC5F19" w:rsidRPr="00B35986">
              <w:rPr>
                <w:rStyle w:val="aa"/>
                <w:noProof/>
              </w:rPr>
              <w:t>4.3</w:t>
            </w:r>
            <w:r w:rsidR="00BC5F19">
              <w:rPr>
                <w:rFonts w:asciiTheme="minorHAnsi" w:eastAsiaTheme="minorEastAsia" w:hAnsiTheme="minorHAnsi"/>
                <w:noProof/>
                <w:sz w:val="21"/>
              </w:rPr>
              <w:tab/>
            </w:r>
            <w:r w:rsidR="00BC5F19" w:rsidRPr="00B35986">
              <w:rPr>
                <w:rStyle w:val="aa"/>
                <w:noProof/>
              </w:rPr>
              <w:t>Hadoop</w:t>
            </w:r>
            <w:r w:rsidR="00BC5F19" w:rsidRPr="00B35986">
              <w:rPr>
                <w:rStyle w:val="aa"/>
                <w:noProof/>
              </w:rPr>
              <w:t>生态系统</w:t>
            </w:r>
            <w:r w:rsidR="00BC5F19">
              <w:rPr>
                <w:noProof/>
                <w:webHidden/>
              </w:rPr>
              <w:tab/>
            </w:r>
            <w:r w:rsidR="00BC5F19">
              <w:rPr>
                <w:noProof/>
                <w:webHidden/>
              </w:rPr>
              <w:fldChar w:fldCharType="begin"/>
            </w:r>
            <w:r w:rsidR="00BC5F19">
              <w:rPr>
                <w:noProof/>
                <w:webHidden/>
              </w:rPr>
              <w:instrText xml:space="preserve"> PAGEREF _Toc501752287 \h </w:instrText>
            </w:r>
            <w:r w:rsidR="00BC5F19">
              <w:rPr>
                <w:noProof/>
                <w:webHidden/>
              </w:rPr>
            </w:r>
            <w:r w:rsidR="00BC5F19">
              <w:rPr>
                <w:noProof/>
                <w:webHidden/>
              </w:rPr>
              <w:fldChar w:fldCharType="separate"/>
            </w:r>
            <w:r w:rsidR="00BC5F19">
              <w:rPr>
                <w:noProof/>
                <w:webHidden/>
              </w:rPr>
              <w:t>35</w:t>
            </w:r>
            <w:r w:rsidR="00BC5F19">
              <w:rPr>
                <w:noProof/>
                <w:webHidden/>
              </w:rPr>
              <w:fldChar w:fldCharType="end"/>
            </w:r>
          </w:hyperlink>
        </w:p>
        <w:p w14:paraId="18DDCED6" w14:textId="160BD001" w:rsidR="00BC5F19" w:rsidRDefault="003671FB">
          <w:pPr>
            <w:pStyle w:val="31"/>
            <w:rPr>
              <w:rFonts w:asciiTheme="minorHAnsi" w:eastAsiaTheme="minorEastAsia" w:hAnsiTheme="minorHAnsi"/>
              <w:noProof/>
              <w:sz w:val="21"/>
            </w:rPr>
          </w:pPr>
          <w:hyperlink w:anchor="_Toc501752288" w:history="1">
            <w:r w:rsidR="00BC5F19" w:rsidRPr="00B35986">
              <w:rPr>
                <w:rStyle w:val="aa"/>
                <w:noProof/>
              </w:rPr>
              <w:t>4.3.1</w:t>
            </w:r>
            <w:r w:rsidR="00BC5F19">
              <w:rPr>
                <w:rFonts w:asciiTheme="minorHAnsi" w:eastAsiaTheme="minorEastAsia" w:hAnsiTheme="minorHAnsi"/>
                <w:noProof/>
                <w:sz w:val="21"/>
              </w:rPr>
              <w:tab/>
            </w:r>
            <w:r w:rsidR="00BC5F19" w:rsidRPr="00B35986">
              <w:rPr>
                <w:rStyle w:val="aa"/>
                <w:noProof/>
              </w:rPr>
              <w:t>HDFS(Hadoop</w:t>
            </w:r>
            <w:r w:rsidR="00BC5F19" w:rsidRPr="00B35986">
              <w:rPr>
                <w:rStyle w:val="aa"/>
                <w:noProof/>
              </w:rPr>
              <w:t>分布式文件系统</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88 \h </w:instrText>
            </w:r>
            <w:r w:rsidR="00BC5F19">
              <w:rPr>
                <w:noProof/>
                <w:webHidden/>
              </w:rPr>
            </w:r>
            <w:r w:rsidR="00BC5F19">
              <w:rPr>
                <w:noProof/>
                <w:webHidden/>
              </w:rPr>
              <w:fldChar w:fldCharType="separate"/>
            </w:r>
            <w:r w:rsidR="00BC5F19">
              <w:rPr>
                <w:noProof/>
                <w:webHidden/>
              </w:rPr>
              <w:t>35</w:t>
            </w:r>
            <w:r w:rsidR="00BC5F19">
              <w:rPr>
                <w:noProof/>
                <w:webHidden/>
              </w:rPr>
              <w:fldChar w:fldCharType="end"/>
            </w:r>
          </w:hyperlink>
        </w:p>
        <w:p w14:paraId="1054A8EF" w14:textId="39DA89BC" w:rsidR="00BC5F19" w:rsidRDefault="003671FB">
          <w:pPr>
            <w:pStyle w:val="31"/>
            <w:rPr>
              <w:rFonts w:asciiTheme="minorHAnsi" w:eastAsiaTheme="minorEastAsia" w:hAnsiTheme="minorHAnsi"/>
              <w:noProof/>
              <w:sz w:val="21"/>
            </w:rPr>
          </w:pPr>
          <w:hyperlink w:anchor="_Toc501752289" w:history="1">
            <w:r w:rsidR="00BC5F19" w:rsidRPr="00B35986">
              <w:rPr>
                <w:rStyle w:val="aa"/>
                <w:noProof/>
              </w:rPr>
              <w:t>4.3.2</w:t>
            </w:r>
            <w:r w:rsidR="00BC5F19">
              <w:rPr>
                <w:rFonts w:asciiTheme="minorHAnsi" w:eastAsiaTheme="minorEastAsia" w:hAnsiTheme="minorHAnsi"/>
                <w:noProof/>
                <w:sz w:val="21"/>
              </w:rPr>
              <w:tab/>
            </w:r>
            <w:r w:rsidR="00BC5F19" w:rsidRPr="00B35986">
              <w:rPr>
                <w:rStyle w:val="aa"/>
                <w:noProof/>
              </w:rPr>
              <w:t>Mapreduce(</w:t>
            </w:r>
            <w:r w:rsidR="00BC5F19" w:rsidRPr="00B35986">
              <w:rPr>
                <w:rStyle w:val="aa"/>
                <w:noProof/>
              </w:rPr>
              <w:t>分布式计算框架</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89 \h </w:instrText>
            </w:r>
            <w:r w:rsidR="00BC5F19">
              <w:rPr>
                <w:noProof/>
                <w:webHidden/>
              </w:rPr>
            </w:r>
            <w:r w:rsidR="00BC5F19">
              <w:rPr>
                <w:noProof/>
                <w:webHidden/>
              </w:rPr>
              <w:fldChar w:fldCharType="separate"/>
            </w:r>
            <w:r w:rsidR="00BC5F19">
              <w:rPr>
                <w:noProof/>
                <w:webHidden/>
              </w:rPr>
              <w:t>36</w:t>
            </w:r>
            <w:r w:rsidR="00BC5F19">
              <w:rPr>
                <w:noProof/>
                <w:webHidden/>
              </w:rPr>
              <w:fldChar w:fldCharType="end"/>
            </w:r>
          </w:hyperlink>
        </w:p>
        <w:p w14:paraId="1AE18D5A" w14:textId="6DE163A7" w:rsidR="00BC5F19" w:rsidRDefault="003671FB">
          <w:pPr>
            <w:pStyle w:val="31"/>
            <w:rPr>
              <w:rFonts w:asciiTheme="minorHAnsi" w:eastAsiaTheme="minorEastAsia" w:hAnsiTheme="minorHAnsi"/>
              <w:noProof/>
              <w:sz w:val="21"/>
            </w:rPr>
          </w:pPr>
          <w:hyperlink w:anchor="_Toc501752290" w:history="1">
            <w:r w:rsidR="00BC5F19" w:rsidRPr="00B35986">
              <w:rPr>
                <w:rStyle w:val="aa"/>
                <w:noProof/>
              </w:rPr>
              <w:t>4.3.3</w:t>
            </w:r>
            <w:r w:rsidR="00BC5F19">
              <w:rPr>
                <w:rFonts w:asciiTheme="minorHAnsi" w:eastAsiaTheme="minorEastAsia" w:hAnsiTheme="minorHAnsi"/>
                <w:noProof/>
                <w:sz w:val="21"/>
              </w:rPr>
              <w:tab/>
            </w:r>
            <w:r w:rsidR="00BC5F19" w:rsidRPr="00B35986">
              <w:rPr>
                <w:rStyle w:val="aa"/>
                <w:noProof/>
              </w:rPr>
              <w:t>Zookeeper(</w:t>
            </w:r>
            <w:r w:rsidR="00BC5F19" w:rsidRPr="00B35986">
              <w:rPr>
                <w:rStyle w:val="aa"/>
                <w:noProof/>
              </w:rPr>
              <w:t>分布式协作服务</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90 \h </w:instrText>
            </w:r>
            <w:r w:rsidR="00BC5F19">
              <w:rPr>
                <w:noProof/>
                <w:webHidden/>
              </w:rPr>
            </w:r>
            <w:r w:rsidR="00BC5F19">
              <w:rPr>
                <w:noProof/>
                <w:webHidden/>
              </w:rPr>
              <w:fldChar w:fldCharType="separate"/>
            </w:r>
            <w:r w:rsidR="00BC5F19">
              <w:rPr>
                <w:noProof/>
                <w:webHidden/>
              </w:rPr>
              <w:t>37</w:t>
            </w:r>
            <w:r w:rsidR="00BC5F19">
              <w:rPr>
                <w:noProof/>
                <w:webHidden/>
              </w:rPr>
              <w:fldChar w:fldCharType="end"/>
            </w:r>
          </w:hyperlink>
        </w:p>
        <w:p w14:paraId="59F875D5" w14:textId="762538A2" w:rsidR="00BC5F19" w:rsidRDefault="003671FB">
          <w:pPr>
            <w:pStyle w:val="31"/>
            <w:rPr>
              <w:rFonts w:asciiTheme="minorHAnsi" w:eastAsiaTheme="minorEastAsia" w:hAnsiTheme="minorHAnsi"/>
              <w:noProof/>
              <w:sz w:val="21"/>
            </w:rPr>
          </w:pPr>
          <w:hyperlink w:anchor="_Toc501752291" w:history="1">
            <w:r w:rsidR="00BC5F19" w:rsidRPr="00B35986">
              <w:rPr>
                <w:rStyle w:val="aa"/>
                <w:noProof/>
              </w:rPr>
              <w:t>4.3.4</w:t>
            </w:r>
            <w:r w:rsidR="00BC5F19">
              <w:rPr>
                <w:rFonts w:asciiTheme="minorHAnsi" w:eastAsiaTheme="minorEastAsia" w:hAnsiTheme="minorHAnsi"/>
                <w:noProof/>
                <w:sz w:val="21"/>
              </w:rPr>
              <w:tab/>
            </w:r>
            <w:r w:rsidR="00BC5F19" w:rsidRPr="00B35986">
              <w:rPr>
                <w:rStyle w:val="aa"/>
                <w:noProof/>
              </w:rPr>
              <w:t>Pig(</w:t>
            </w:r>
            <w:r w:rsidR="00BC5F19" w:rsidRPr="00B35986">
              <w:rPr>
                <w:rStyle w:val="aa"/>
                <w:noProof/>
              </w:rPr>
              <w:t>基于</w:t>
            </w:r>
            <w:r w:rsidR="00BC5F19" w:rsidRPr="00B35986">
              <w:rPr>
                <w:rStyle w:val="aa"/>
                <w:noProof/>
              </w:rPr>
              <w:t>Hadoop</w:t>
            </w:r>
            <w:r w:rsidR="00BC5F19" w:rsidRPr="00B35986">
              <w:rPr>
                <w:rStyle w:val="aa"/>
                <w:noProof/>
              </w:rPr>
              <w:t>的数据流系统</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91 \h </w:instrText>
            </w:r>
            <w:r w:rsidR="00BC5F19">
              <w:rPr>
                <w:noProof/>
                <w:webHidden/>
              </w:rPr>
            </w:r>
            <w:r w:rsidR="00BC5F19">
              <w:rPr>
                <w:noProof/>
                <w:webHidden/>
              </w:rPr>
              <w:fldChar w:fldCharType="separate"/>
            </w:r>
            <w:r w:rsidR="00BC5F19">
              <w:rPr>
                <w:noProof/>
                <w:webHidden/>
              </w:rPr>
              <w:t>39</w:t>
            </w:r>
            <w:r w:rsidR="00BC5F19">
              <w:rPr>
                <w:noProof/>
                <w:webHidden/>
              </w:rPr>
              <w:fldChar w:fldCharType="end"/>
            </w:r>
          </w:hyperlink>
        </w:p>
        <w:p w14:paraId="2BCD58CD" w14:textId="5ECFC27C" w:rsidR="00BC5F19" w:rsidRDefault="003671FB">
          <w:pPr>
            <w:pStyle w:val="31"/>
            <w:rPr>
              <w:rFonts w:asciiTheme="minorHAnsi" w:eastAsiaTheme="minorEastAsia" w:hAnsiTheme="minorHAnsi"/>
              <w:noProof/>
              <w:sz w:val="21"/>
            </w:rPr>
          </w:pPr>
          <w:hyperlink w:anchor="_Toc501752292" w:history="1">
            <w:r w:rsidR="00BC5F19" w:rsidRPr="00B35986">
              <w:rPr>
                <w:rStyle w:val="aa"/>
                <w:noProof/>
              </w:rPr>
              <w:t>4.3.5</w:t>
            </w:r>
            <w:r w:rsidR="00BC5F19">
              <w:rPr>
                <w:rFonts w:asciiTheme="minorHAnsi" w:eastAsiaTheme="minorEastAsia" w:hAnsiTheme="minorHAnsi"/>
                <w:noProof/>
                <w:sz w:val="21"/>
              </w:rPr>
              <w:tab/>
            </w:r>
            <w:r w:rsidR="00BC5F19" w:rsidRPr="00B35986">
              <w:rPr>
                <w:rStyle w:val="aa"/>
                <w:noProof/>
              </w:rPr>
              <w:t>Flume(</w:t>
            </w:r>
            <w:r w:rsidR="00BC5F19" w:rsidRPr="00B35986">
              <w:rPr>
                <w:rStyle w:val="aa"/>
                <w:noProof/>
              </w:rPr>
              <w:t>日志收集工具</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92 \h </w:instrText>
            </w:r>
            <w:r w:rsidR="00BC5F19">
              <w:rPr>
                <w:noProof/>
                <w:webHidden/>
              </w:rPr>
            </w:r>
            <w:r w:rsidR="00BC5F19">
              <w:rPr>
                <w:noProof/>
                <w:webHidden/>
              </w:rPr>
              <w:fldChar w:fldCharType="separate"/>
            </w:r>
            <w:r w:rsidR="00BC5F19">
              <w:rPr>
                <w:noProof/>
                <w:webHidden/>
              </w:rPr>
              <w:t>39</w:t>
            </w:r>
            <w:r w:rsidR="00BC5F19">
              <w:rPr>
                <w:noProof/>
                <w:webHidden/>
              </w:rPr>
              <w:fldChar w:fldCharType="end"/>
            </w:r>
          </w:hyperlink>
        </w:p>
        <w:p w14:paraId="7FD483F0" w14:textId="32C8F5A2" w:rsidR="00BC5F19" w:rsidRDefault="003671FB">
          <w:pPr>
            <w:pStyle w:val="11"/>
            <w:rPr>
              <w:rFonts w:asciiTheme="minorHAnsi" w:eastAsiaTheme="minorEastAsia" w:hAnsiTheme="minorHAnsi"/>
              <w:noProof/>
              <w:sz w:val="21"/>
            </w:rPr>
          </w:pPr>
          <w:hyperlink w:anchor="_Toc501752293" w:history="1">
            <w:r w:rsidR="00BC5F19" w:rsidRPr="00B35986">
              <w:rPr>
                <w:rStyle w:val="aa"/>
                <w:noProof/>
              </w:rPr>
              <w:t>5</w:t>
            </w:r>
            <w:r w:rsidR="00BC5F19">
              <w:rPr>
                <w:rFonts w:asciiTheme="minorHAnsi" w:eastAsiaTheme="minorEastAsia" w:hAnsiTheme="minorHAnsi"/>
                <w:noProof/>
                <w:sz w:val="21"/>
              </w:rPr>
              <w:tab/>
            </w:r>
            <w:r w:rsidR="00BC5F19" w:rsidRPr="00B35986">
              <w:rPr>
                <w:rStyle w:val="aa"/>
                <w:noProof/>
              </w:rPr>
              <w:t>成本精益控制</w:t>
            </w:r>
            <w:r w:rsidR="00BC5F19">
              <w:rPr>
                <w:noProof/>
                <w:webHidden/>
              </w:rPr>
              <w:tab/>
            </w:r>
            <w:r w:rsidR="00BC5F19">
              <w:rPr>
                <w:noProof/>
                <w:webHidden/>
              </w:rPr>
              <w:fldChar w:fldCharType="begin"/>
            </w:r>
            <w:r w:rsidR="00BC5F19">
              <w:rPr>
                <w:noProof/>
                <w:webHidden/>
              </w:rPr>
              <w:instrText xml:space="preserve"> PAGEREF _Toc501752293 \h </w:instrText>
            </w:r>
            <w:r w:rsidR="00BC5F19">
              <w:rPr>
                <w:noProof/>
                <w:webHidden/>
              </w:rPr>
            </w:r>
            <w:r w:rsidR="00BC5F19">
              <w:rPr>
                <w:noProof/>
                <w:webHidden/>
              </w:rPr>
              <w:fldChar w:fldCharType="separate"/>
            </w:r>
            <w:r w:rsidR="00BC5F19">
              <w:rPr>
                <w:noProof/>
                <w:webHidden/>
              </w:rPr>
              <w:t>41</w:t>
            </w:r>
            <w:r w:rsidR="00BC5F19">
              <w:rPr>
                <w:noProof/>
                <w:webHidden/>
              </w:rPr>
              <w:fldChar w:fldCharType="end"/>
            </w:r>
          </w:hyperlink>
        </w:p>
        <w:p w14:paraId="16D69BBB" w14:textId="61328CD9"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94" w:history="1">
            <w:r w:rsidR="00BC5F19" w:rsidRPr="00B35986">
              <w:rPr>
                <w:rStyle w:val="aa"/>
                <w:noProof/>
              </w:rPr>
              <w:t>5.1</w:t>
            </w:r>
            <w:r w:rsidR="00BC5F19">
              <w:rPr>
                <w:rFonts w:asciiTheme="minorHAnsi" w:eastAsiaTheme="minorEastAsia" w:hAnsiTheme="minorHAnsi"/>
                <w:noProof/>
                <w:sz w:val="21"/>
              </w:rPr>
              <w:tab/>
            </w:r>
            <w:r w:rsidR="00BC5F19" w:rsidRPr="00B35986">
              <w:rPr>
                <w:rStyle w:val="aa"/>
                <w:noProof/>
              </w:rPr>
              <w:t>熔炼工序</w:t>
            </w:r>
            <w:r w:rsidR="00BC5F19">
              <w:rPr>
                <w:noProof/>
                <w:webHidden/>
              </w:rPr>
              <w:tab/>
            </w:r>
            <w:r w:rsidR="00BC5F19">
              <w:rPr>
                <w:noProof/>
                <w:webHidden/>
              </w:rPr>
              <w:fldChar w:fldCharType="begin"/>
            </w:r>
            <w:r w:rsidR="00BC5F19">
              <w:rPr>
                <w:noProof/>
                <w:webHidden/>
              </w:rPr>
              <w:instrText xml:space="preserve"> PAGEREF _Toc501752294 \h </w:instrText>
            </w:r>
            <w:r w:rsidR="00BC5F19">
              <w:rPr>
                <w:noProof/>
                <w:webHidden/>
              </w:rPr>
            </w:r>
            <w:r w:rsidR="00BC5F19">
              <w:rPr>
                <w:noProof/>
                <w:webHidden/>
              </w:rPr>
              <w:fldChar w:fldCharType="separate"/>
            </w:r>
            <w:r w:rsidR="00BC5F19">
              <w:rPr>
                <w:noProof/>
                <w:webHidden/>
              </w:rPr>
              <w:t>41</w:t>
            </w:r>
            <w:r w:rsidR="00BC5F19">
              <w:rPr>
                <w:noProof/>
                <w:webHidden/>
              </w:rPr>
              <w:fldChar w:fldCharType="end"/>
            </w:r>
          </w:hyperlink>
        </w:p>
        <w:p w14:paraId="42210D0E" w14:textId="0736FBA6" w:rsidR="00BC5F19" w:rsidRDefault="003671FB">
          <w:pPr>
            <w:pStyle w:val="31"/>
            <w:rPr>
              <w:rFonts w:asciiTheme="minorHAnsi" w:eastAsiaTheme="minorEastAsia" w:hAnsiTheme="minorHAnsi"/>
              <w:noProof/>
              <w:sz w:val="21"/>
            </w:rPr>
          </w:pPr>
          <w:hyperlink w:anchor="_Toc501752295" w:history="1">
            <w:r w:rsidR="00BC5F19" w:rsidRPr="00B35986">
              <w:rPr>
                <w:rStyle w:val="aa"/>
                <w:noProof/>
              </w:rPr>
              <w:t>5.1.1</w:t>
            </w:r>
            <w:r w:rsidR="00BC5F19">
              <w:rPr>
                <w:rFonts w:asciiTheme="minorHAnsi" w:eastAsiaTheme="minorEastAsia" w:hAnsiTheme="minorHAnsi"/>
                <w:noProof/>
                <w:sz w:val="21"/>
              </w:rPr>
              <w:tab/>
            </w:r>
            <w:r w:rsidR="00BC5F19" w:rsidRPr="00B35986">
              <w:rPr>
                <w:rStyle w:val="aa"/>
                <w:noProof/>
              </w:rPr>
              <w:t>物料消耗偏离度</w:t>
            </w:r>
            <w:r w:rsidR="00BC5F19">
              <w:rPr>
                <w:noProof/>
                <w:webHidden/>
              </w:rPr>
              <w:tab/>
            </w:r>
            <w:r w:rsidR="00BC5F19">
              <w:rPr>
                <w:noProof/>
                <w:webHidden/>
              </w:rPr>
              <w:fldChar w:fldCharType="begin"/>
            </w:r>
            <w:r w:rsidR="00BC5F19">
              <w:rPr>
                <w:noProof/>
                <w:webHidden/>
              </w:rPr>
              <w:instrText xml:space="preserve"> PAGEREF _Toc501752295 \h </w:instrText>
            </w:r>
            <w:r w:rsidR="00BC5F19">
              <w:rPr>
                <w:noProof/>
                <w:webHidden/>
              </w:rPr>
            </w:r>
            <w:r w:rsidR="00BC5F19">
              <w:rPr>
                <w:noProof/>
                <w:webHidden/>
              </w:rPr>
              <w:fldChar w:fldCharType="separate"/>
            </w:r>
            <w:r w:rsidR="00BC5F19">
              <w:rPr>
                <w:noProof/>
                <w:webHidden/>
              </w:rPr>
              <w:t>41</w:t>
            </w:r>
            <w:r w:rsidR="00BC5F19">
              <w:rPr>
                <w:noProof/>
                <w:webHidden/>
              </w:rPr>
              <w:fldChar w:fldCharType="end"/>
            </w:r>
          </w:hyperlink>
        </w:p>
        <w:p w14:paraId="08FEADCD" w14:textId="54954163" w:rsidR="00BC5F19" w:rsidRDefault="003671FB">
          <w:pPr>
            <w:pStyle w:val="31"/>
            <w:rPr>
              <w:rFonts w:asciiTheme="minorHAnsi" w:eastAsiaTheme="minorEastAsia" w:hAnsiTheme="minorHAnsi"/>
              <w:noProof/>
              <w:sz w:val="21"/>
            </w:rPr>
          </w:pPr>
          <w:hyperlink w:anchor="_Toc501752296" w:history="1">
            <w:r w:rsidR="00BC5F19" w:rsidRPr="00B35986">
              <w:rPr>
                <w:rStyle w:val="aa"/>
                <w:noProof/>
              </w:rPr>
              <w:t>5.1.2</w:t>
            </w:r>
            <w:r w:rsidR="00BC5F19">
              <w:rPr>
                <w:rFonts w:asciiTheme="minorHAnsi" w:eastAsiaTheme="minorEastAsia" w:hAnsiTheme="minorHAnsi"/>
                <w:noProof/>
                <w:sz w:val="21"/>
              </w:rPr>
              <w:tab/>
            </w:r>
            <w:r w:rsidR="00BC5F19" w:rsidRPr="00B35986">
              <w:rPr>
                <w:rStyle w:val="aa"/>
                <w:noProof/>
              </w:rPr>
              <w:t>物料消耗波动率</w:t>
            </w:r>
            <w:r w:rsidR="00BC5F19">
              <w:rPr>
                <w:noProof/>
                <w:webHidden/>
              </w:rPr>
              <w:tab/>
            </w:r>
            <w:r w:rsidR="00BC5F19">
              <w:rPr>
                <w:noProof/>
                <w:webHidden/>
              </w:rPr>
              <w:fldChar w:fldCharType="begin"/>
            </w:r>
            <w:r w:rsidR="00BC5F19">
              <w:rPr>
                <w:noProof/>
                <w:webHidden/>
              </w:rPr>
              <w:instrText xml:space="preserve"> PAGEREF _Toc501752296 \h </w:instrText>
            </w:r>
            <w:r w:rsidR="00BC5F19">
              <w:rPr>
                <w:noProof/>
                <w:webHidden/>
              </w:rPr>
            </w:r>
            <w:r w:rsidR="00BC5F19">
              <w:rPr>
                <w:noProof/>
                <w:webHidden/>
              </w:rPr>
              <w:fldChar w:fldCharType="separate"/>
            </w:r>
            <w:r w:rsidR="00BC5F19">
              <w:rPr>
                <w:noProof/>
                <w:webHidden/>
              </w:rPr>
              <w:t>45</w:t>
            </w:r>
            <w:r w:rsidR="00BC5F19">
              <w:rPr>
                <w:noProof/>
                <w:webHidden/>
              </w:rPr>
              <w:fldChar w:fldCharType="end"/>
            </w:r>
          </w:hyperlink>
        </w:p>
        <w:p w14:paraId="2D5E518A" w14:textId="2A70BDEE"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297" w:history="1">
            <w:r w:rsidR="00BC5F19" w:rsidRPr="00B35986">
              <w:rPr>
                <w:rStyle w:val="aa"/>
                <w:noProof/>
              </w:rPr>
              <w:t>5.2</w:t>
            </w:r>
            <w:r w:rsidR="00BC5F19">
              <w:rPr>
                <w:rFonts w:asciiTheme="minorHAnsi" w:eastAsiaTheme="minorEastAsia" w:hAnsiTheme="minorHAnsi"/>
                <w:noProof/>
                <w:sz w:val="21"/>
              </w:rPr>
              <w:tab/>
            </w:r>
            <w:r w:rsidR="00BC5F19" w:rsidRPr="00B35986">
              <w:rPr>
                <w:rStyle w:val="aa"/>
                <w:noProof/>
              </w:rPr>
              <w:t>热轧工序</w:t>
            </w:r>
            <w:r w:rsidR="00BC5F19">
              <w:rPr>
                <w:noProof/>
                <w:webHidden/>
              </w:rPr>
              <w:tab/>
            </w:r>
            <w:r w:rsidR="00BC5F19">
              <w:rPr>
                <w:noProof/>
                <w:webHidden/>
              </w:rPr>
              <w:fldChar w:fldCharType="begin"/>
            </w:r>
            <w:r w:rsidR="00BC5F19">
              <w:rPr>
                <w:noProof/>
                <w:webHidden/>
              </w:rPr>
              <w:instrText xml:space="preserve"> PAGEREF _Toc501752297 \h </w:instrText>
            </w:r>
            <w:r w:rsidR="00BC5F19">
              <w:rPr>
                <w:noProof/>
                <w:webHidden/>
              </w:rPr>
            </w:r>
            <w:r w:rsidR="00BC5F19">
              <w:rPr>
                <w:noProof/>
                <w:webHidden/>
              </w:rPr>
              <w:fldChar w:fldCharType="separate"/>
            </w:r>
            <w:r w:rsidR="00BC5F19">
              <w:rPr>
                <w:noProof/>
                <w:webHidden/>
              </w:rPr>
              <w:t>49</w:t>
            </w:r>
            <w:r w:rsidR="00BC5F19">
              <w:rPr>
                <w:noProof/>
                <w:webHidden/>
              </w:rPr>
              <w:fldChar w:fldCharType="end"/>
            </w:r>
          </w:hyperlink>
        </w:p>
        <w:p w14:paraId="166ADA3A" w14:textId="122B8D9D" w:rsidR="00BC5F19" w:rsidRDefault="003671FB">
          <w:pPr>
            <w:pStyle w:val="31"/>
            <w:rPr>
              <w:rFonts w:asciiTheme="minorHAnsi" w:eastAsiaTheme="minorEastAsia" w:hAnsiTheme="minorHAnsi"/>
              <w:noProof/>
              <w:sz w:val="21"/>
            </w:rPr>
          </w:pPr>
          <w:hyperlink w:anchor="_Toc501752298" w:history="1">
            <w:r w:rsidR="00BC5F19" w:rsidRPr="00B35986">
              <w:rPr>
                <w:rStyle w:val="aa"/>
                <w:noProof/>
              </w:rPr>
              <w:t>5.2.1</w:t>
            </w:r>
            <w:r w:rsidR="00BC5F19">
              <w:rPr>
                <w:rFonts w:asciiTheme="minorHAnsi" w:eastAsiaTheme="minorEastAsia" w:hAnsiTheme="minorHAnsi"/>
                <w:noProof/>
                <w:sz w:val="21"/>
              </w:rPr>
              <w:tab/>
            </w:r>
            <w:r w:rsidR="00BC5F19" w:rsidRPr="00B35986">
              <w:rPr>
                <w:rStyle w:val="aa"/>
                <w:noProof/>
              </w:rPr>
              <w:t>耗材使用寿命</w:t>
            </w:r>
            <w:r w:rsidR="00BC5F19">
              <w:rPr>
                <w:noProof/>
                <w:webHidden/>
              </w:rPr>
              <w:tab/>
            </w:r>
            <w:r w:rsidR="00BC5F19">
              <w:rPr>
                <w:noProof/>
                <w:webHidden/>
              </w:rPr>
              <w:fldChar w:fldCharType="begin"/>
            </w:r>
            <w:r w:rsidR="00BC5F19">
              <w:rPr>
                <w:noProof/>
                <w:webHidden/>
              </w:rPr>
              <w:instrText xml:space="preserve"> PAGEREF _Toc501752298 \h </w:instrText>
            </w:r>
            <w:r w:rsidR="00BC5F19">
              <w:rPr>
                <w:noProof/>
                <w:webHidden/>
              </w:rPr>
            </w:r>
            <w:r w:rsidR="00BC5F19">
              <w:rPr>
                <w:noProof/>
                <w:webHidden/>
              </w:rPr>
              <w:fldChar w:fldCharType="separate"/>
            </w:r>
            <w:r w:rsidR="00BC5F19">
              <w:rPr>
                <w:noProof/>
                <w:webHidden/>
              </w:rPr>
              <w:t>49</w:t>
            </w:r>
            <w:r w:rsidR="00BC5F19">
              <w:rPr>
                <w:noProof/>
                <w:webHidden/>
              </w:rPr>
              <w:fldChar w:fldCharType="end"/>
            </w:r>
          </w:hyperlink>
        </w:p>
        <w:p w14:paraId="1C42944D" w14:textId="60873281" w:rsidR="00BC5F19" w:rsidRDefault="003671FB">
          <w:pPr>
            <w:pStyle w:val="31"/>
            <w:rPr>
              <w:rFonts w:asciiTheme="minorHAnsi" w:eastAsiaTheme="minorEastAsia" w:hAnsiTheme="minorHAnsi"/>
              <w:noProof/>
              <w:sz w:val="21"/>
            </w:rPr>
          </w:pPr>
          <w:hyperlink w:anchor="_Toc501752299" w:history="1">
            <w:r w:rsidR="00BC5F19" w:rsidRPr="00B35986">
              <w:rPr>
                <w:rStyle w:val="aa"/>
                <w:noProof/>
              </w:rPr>
              <w:t>5.2.2</w:t>
            </w:r>
            <w:r w:rsidR="00BC5F19">
              <w:rPr>
                <w:rFonts w:asciiTheme="minorHAnsi" w:eastAsiaTheme="minorEastAsia" w:hAnsiTheme="minorHAnsi"/>
                <w:noProof/>
                <w:sz w:val="21"/>
              </w:rPr>
              <w:tab/>
            </w:r>
            <w:r w:rsidR="00BC5F19" w:rsidRPr="00B35986">
              <w:rPr>
                <w:rStyle w:val="aa"/>
                <w:noProof/>
              </w:rPr>
              <w:t>热轧板成材比例</w:t>
            </w:r>
            <w:r w:rsidR="00BC5F19">
              <w:rPr>
                <w:noProof/>
                <w:webHidden/>
              </w:rPr>
              <w:tab/>
            </w:r>
            <w:r w:rsidR="00BC5F19">
              <w:rPr>
                <w:noProof/>
                <w:webHidden/>
              </w:rPr>
              <w:fldChar w:fldCharType="begin"/>
            </w:r>
            <w:r w:rsidR="00BC5F19">
              <w:rPr>
                <w:noProof/>
                <w:webHidden/>
              </w:rPr>
              <w:instrText xml:space="preserve"> PAGEREF _Toc501752299 \h </w:instrText>
            </w:r>
            <w:r w:rsidR="00BC5F19">
              <w:rPr>
                <w:noProof/>
                <w:webHidden/>
              </w:rPr>
            </w:r>
            <w:r w:rsidR="00BC5F19">
              <w:rPr>
                <w:noProof/>
                <w:webHidden/>
              </w:rPr>
              <w:fldChar w:fldCharType="separate"/>
            </w:r>
            <w:r w:rsidR="00BC5F19">
              <w:rPr>
                <w:noProof/>
                <w:webHidden/>
              </w:rPr>
              <w:t>51</w:t>
            </w:r>
            <w:r w:rsidR="00BC5F19">
              <w:rPr>
                <w:noProof/>
                <w:webHidden/>
              </w:rPr>
              <w:fldChar w:fldCharType="end"/>
            </w:r>
          </w:hyperlink>
        </w:p>
        <w:p w14:paraId="41400E69" w14:textId="4C938B99" w:rsidR="00BC5F19" w:rsidRDefault="003671FB">
          <w:pPr>
            <w:pStyle w:val="31"/>
            <w:rPr>
              <w:rFonts w:asciiTheme="minorHAnsi" w:eastAsiaTheme="minorEastAsia" w:hAnsiTheme="minorHAnsi"/>
              <w:noProof/>
              <w:sz w:val="21"/>
            </w:rPr>
          </w:pPr>
          <w:hyperlink w:anchor="_Toc501752300" w:history="1">
            <w:r w:rsidR="00BC5F19" w:rsidRPr="00B35986">
              <w:rPr>
                <w:rStyle w:val="aa"/>
                <w:noProof/>
              </w:rPr>
              <w:t>5.2.3</w:t>
            </w:r>
            <w:r w:rsidR="00BC5F19">
              <w:rPr>
                <w:rFonts w:asciiTheme="minorHAnsi" w:eastAsiaTheme="minorEastAsia" w:hAnsiTheme="minorHAnsi"/>
                <w:noProof/>
                <w:sz w:val="21"/>
              </w:rPr>
              <w:tab/>
            </w:r>
            <w:r w:rsidR="00BC5F19" w:rsidRPr="00B35986">
              <w:rPr>
                <w:rStyle w:val="aa"/>
                <w:noProof/>
              </w:rPr>
              <w:t>吨材燃料比</w:t>
            </w:r>
            <w:r w:rsidR="00BC5F19">
              <w:rPr>
                <w:noProof/>
                <w:webHidden/>
              </w:rPr>
              <w:tab/>
            </w:r>
            <w:r w:rsidR="00BC5F19">
              <w:rPr>
                <w:noProof/>
                <w:webHidden/>
              </w:rPr>
              <w:fldChar w:fldCharType="begin"/>
            </w:r>
            <w:r w:rsidR="00BC5F19">
              <w:rPr>
                <w:noProof/>
                <w:webHidden/>
              </w:rPr>
              <w:instrText xml:space="preserve"> PAGEREF _Toc501752300 \h </w:instrText>
            </w:r>
            <w:r w:rsidR="00BC5F19">
              <w:rPr>
                <w:noProof/>
                <w:webHidden/>
              </w:rPr>
            </w:r>
            <w:r w:rsidR="00BC5F19">
              <w:rPr>
                <w:noProof/>
                <w:webHidden/>
              </w:rPr>
              <w:fldChar w:fldCharType="separate"/>
            </w:r>
            <w:r w:rsidR="00BC5F19">
              <w:rPr>
                <w:noProof/>
                <w:webHidden/>
              </w:rPr>
              <w:t>52</w:t>
            </w:r>
            <w:r w:rsidR="00BC5F19">
              <w:rPr>
                <w:noProof/>
                <w:webHidden/>
              </w:rPr>
              <w:fldChar w:fldCharType="end"/>
            </w:r>
          </w:hyperlink>
        </w:p>
        <w:p w14:paraId="5175B413" w14:textId="2433004E"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01" w:history="1">
            <w:r w:rsidR="00BC5F19" w:rsidRPr="00B35986">
              <w:rPr>
                <w:rStyle w:val="aa"/>
                <w:noProof/>
              </w:rPr>
              <w:t>5.3</w:t>
            </w:r>
            <w:r w:rsidR="00BC5F19">
              <w:rPr>
                <w:rFonts w:asciiTheme="minorHAnsi" w:eastAsiaTheme="minorEastAsia" w:hAnsiTheme="minorHAnsi"/>
                <w:noProof/>
                <w:sz w:val="21"/>
              </w:rPr>
              <w:tab/>
            </w:r>
            <w:r w:rsidR="00BC5F19" w:rsidRPr="00B35986">
              <w:rPr>
                <w:rStyle w:val="aa"/>
                <w:noProof/>
              </w:rPr>
              <w:t>冷轧工序</w:t>
            </w:r>
            <w:r w:rsidR="00BC5F19">
              <w:rPr>
                <w:noProof/>
                <w:webHidden/>
              </w:rPr>
              <w:tab/>
            </w:r>
            <w:r w:rsidR="00BC5F19">
              <w:rPr>
                <w:noProof/>
                <w:webHidden/>
              </w:rPr>
              <w:fldChar w:fldCharType="begin"/>
            </w:r>
            <w:r w:rsidR="00BC5F19">
              <w:rPr>
                <w:noProof/>
                <w:webHidden/>
              </w:rPr>
              <w:instrText xml:space="preserve"> PAGEREF _Toc501752301 \h </w:instrText>
            </w:r>
            <w:r w:rsidR="00BC5F19">
              <w:rPr>
                <w:noProof/>
                <w:webHidden/>
              </w:rPr>
            </w:r>
            <w:r w:rsidR="00BC5F19">
              <w:rPr>
                <w:noProof/>
                <w:webHidden/>
              </w:rPr>
              <w:fldChar w:fldCharType="separate"/>
            </w:r>
            <w:r w:rsidR="00BC5F19">
              <w:rPr>
                <w:noProof/>
                <w:webHidden/>
              </w:rPr>
              <w:t>53</w:t>
            </w:r>
            <w:r w:rsidR="00BC5F19">
              <w:rPr>
                <w:noProof/>
                <w:webHidden/>
              </w:rPr>
              <w:fldChar w:fldCharType="end"/>
            </w:r>
          </w:hyperlink>
        </w:p>
        <w:p w14:paraId="2B8A2641" w14:textId="021660D3" w:rsidR="00BC5F19" w:rsidRDefault="003671FB">
          <w:pPr>
            <w:pStyle w:val="31"/>
            <w:rPr>
              <w:rFonts w:asciiTheme="minorHAnsi" w:eastAsiaTheme="minorEastAsia" w:hAnsiTheme="minorHAnsi"/>
              <w:noProof/>
              <w:sz w:val="21"/>
            </w:rPr>
          </w:pPr>
          <w:hyperlink w:anchor="_Toc501752302" w:history="1">
            <w:r w:rsidR="00BC5F19" w:rsidRPr="00B35986">
              <w:rPr>
                <w:rStyle w:val="aa"/>
                <w:noProof/>
              </w:rPr>
              <w:t>5.3.1</w:t>
            </w:r>
            <w:r w:rsidR="00BC5F19">
              <w:rPr>
                <w:rFonts w:asciiTheme="minorHAnsi" w:eastAsiaTheme="minorEastAsia" w:hAnsiTheme="minorHAnsi"/>
                <w:noProof/>
                <w:sz w:val="21"/>
              </w:rPr>
              <w:tab/>
            </w:r>
            <w:r w:rsidR="00BC5F19" w:rsidRPr="00B35986">
              <w:rPr>
                <w:rStyle w:val="aa"/>
                <w:noProof/>
              </w:rPr>
              <w:t>耗材使用寿命</w:t>
            </w:r>
            <w:r w:rsidR="00BC5F19">
              <w:rPr>
                <w:noProof/>
                <w:webHidden/>
              </w:rPr>
              <w:tab/>
            </w:r>
            <w:r w:rsidR="00BC5F19">
              <w:rPr>
                <w:noProof/>
                <w:webHidden/>
              </w:rPr>
              <w:fldChar w:fldCharType="begin"/>
            </w:r>
            <w:r w:rsidR="00BC5F19">
              <w:rPr>
                <w:noProof/>
                <w:webHidden/>
              </w:rPr>
              <w:instrText xml:space="preserve"> PAGEREF _Toc501752302 \h </w:instrText>
            </w:r>
            <w:r w:rsidR="00BC5F19">
              <w:rPr>
                <w:noProof/>
                <w:webHidden/>
              </w:rPr>
            </w:r>
            <w:r w:rsidR="00BC5F19">
              <w:rPr>
                <w:noProof/>
                <w:webHidden/>
              </w:rPr>
              <w:fldChar w:fldCharType="separate"/>
            </w:r>
            <w:r w:rsidR="00BC5F19">
              <w:rPr>
                <w:noProof/>
                <w:webHidden/>
              </w:rPr>
              <w:t>53</w:t>
            </w:r>
            <w:r w:rsidR="00BC5F19">
              <w:rPr>
                <w:noProof/>
                <w:webHidden/>
              </w:rPr>
              <w:fldChar w:fldCharType="end"/>
            </w:r>
          </w:hyperlink>
        </w:p>
        <w:p w14:paraId="6DEA4DEC" w14:textId="1B3C62CF" w:rsidR="00BC5F19" w:rsidRDefault="003671FB">
          <w:pPr>
            <w:pStyle w:val="31"/>
            <w:rPr>
              <w:rFonts w:asciiTheme="minorHAnsi" w:eastAsiaTheme="minorEastAsia" w:hAnsiTheme="minorHAnsi"/>
              <w:noProof/>
              <w:sz w:val="21"/>
            </w:rPr>
          </w:pPr>
          <w:hyperlink w:anchor="_Toc501752303" w:history="1">
            <w:r w:rsidR="00BC5F19" w:rsidRPr="00B35986">
              <w:rPr>
                <w:rStyle w:val="aa"/>
                <w:noProof/>
              </w:rPr>
              <w:t>5.3.2</w:t>
            </w:r>
            <w:r w:rsidR="00BC5F19">
              <w:rPr>
                <w:rFonts w:asciiTheme="minorHAnsi" w:eastAsiaTheme="minorEastAsia" w:hAnsiTheme="minorHAnsi"/>
                <w:noProof/>
                <w:sz w:val="21"/>
              </w:rPr>
              <w:tab/>
            </w:r>
            <w:r w:rsidR="00BC5F19" w:rsidRPr="00B35986">
              <w:rPr>
                <w:rStyle w:val="aa"/>
                <w:noProof/>
              </w:rPr>
              <w:t>次品率</w:t>
            </w:r>
            <w:r w:rsidR="00BC5F19">
              <w:rPr>
                <w:noProof/>
                <w:webHidden/>
              </w:rPr>
              <w:tab/>
            </w:r>
            <w:r w:rsidR="00BC5F19">
              <w:rPr>
                <w:noProof/>
                <w:webHidden/>
              </w:rPr>
              <w:fldChar w:fldCharType="begin"/>
            </w:r>
            <w:r w:rsidR="00BC5F19">
              <w:rPr>
                <w:noProof/>
                <w:webHidden/>
              </w:rPr>
              <w:instrText xml:space="preserve"> PAGEREF _Toc501752303 \h </w:instrText>
            </w:r>
            <w:r w:rsidR="00BC5F19">
              <w:rPr>
                <w:noProof/>
                <w:webHidden/>
              </w:rPr>
            </w:r>
            <w:r w:rsidR="00BC5F19">
              <w:rPr>
                <w:noProof/>
                <w:webHidden/>
              </w:rPr>
              <w:fldChar w:fldCharType="separate"/>
            </w:r>
            <w:r w:rsidR="00BC5F19">
              <w:rPr>
                <w:noProof/>
                <w:webHidden/>
              </w:rPr>
              <w:t>55</w:t>
            </w:r>
            <w:r w:rsidR="00BC5F19">
              <w:rPr>
                <w:noProof/>
                <w:webHidden/>
              </w:rPr>
              <w:fldChar w:fldCharType="end"/>
            </w:r>
          </w:hyperlink>
        </w:p>
        <w:p w14:paraId="50BC4D6C" w14:textId="52E04D36" w:rsidR="00BC5F19" w:rsidRDefault="003671FB">
          <w:pPr>
            <w:pStyle w:val="11"/>
            <w:rPr>
              <w:rFonts w:asciiTheme="minorHAnsi" w:eastAsiaTheme="minorEastAsia" w:hAnsiTheme="minorHAnsi"/>
              <w:noProof/>
              <w:sz w:val="21"/>
            </w:rPr>
          </w:pPr>
          <w:hyperlink w:anchor="_Toc501752304" w:history="1">
            <w:r w:rsidR="00BC5F19" w:rsidRPr="00B35986">
              <w:rPr>
                <w:rStyle w:val="aa"/>
                <w:noProof/>
              </w:rPr>
              <w:t>6</w:t>
            </w:r>
            <w:r w:rsidR="00BC5F19">
              <w:rPr>
                <w:rFonts w:asciiTheme="minorHAnsi" w:eastAsiaTheme="minorEastAsia" w:hAnsiTheme="minorHAnsi"/>
                <w:noProof/>
                <w:sz w:val="21"/>
              </w:rPr>
              <w:tab/>
            </w:r>
            <w:r w:rsidR="00BC5F19" w:rsidRPr="00B35986">
              <w:rPr>
                <w:rStyle w:val="aa"/>
                <w:noProof/>
              </w:rPr>
              <w:t>质量精益控制</w:t>
            </w:r>
            <w:r w:rsidR="00BC5F19">
              <w:rPr>
                <w:noProof/>
                <w:webHidden/>
              </w:rPr>
              <w:tab/>
            </w:r>
            <w:r w:rsidR="00BC5F19">
              <w:rPr>
                <w:noProof/>
                <w:webHidden/>
              </w:rPr>
              <w:fldChar w:fldCharType="begin"/>
            </w:r>
            <w:r w:rsidR="00BC5F19">
              <w:rPr>
                <w:noProof/>
                <w:webHidden/>
              </w:rPr>
              <w:instrText xml:space="preserve"> PAGEREF _Toc501752304 \h </w:instrText>
            </w:r>
            <w:r w:rsidR="00BC5F19">
              <w:rPr>
                <w:noProof/>
                <w:webHidden/>
              </w:rPr>
            </w:r>
            <w:r w:rsidR="00BC5F19">
              <w:rPr>
                <w:noProof/>
                <w:webHidden/>
              </w:rPr>
              <w:fldChar w:fldCharType="separate"/>
            </w:r>
            <w:r w:rsidR="00BC5F19">
              <w:rPr>
                <w:noProof/>
                <w:webHidden/>
              </w:rPr>
              <w:t>57</w:t>
            </w:r>
            <w:r w:rsidR="00BC5F19">
              <w:rPr>
                <w:noProof/>
                <w:webHidden/>
              </w:rPr>
              <w:fldChar w:fldCharType="end"/>
            </w:r>
          </w:hyperlink>
        </w:p>
        <w:p w14:paraId="62F2F748" w14:textId="1434CED9"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05" w:history="1">
            <w:r w:rsidR="00BC5F19" w:rsidRPr="00B35986">
              <w:rPr>
                <w:rStyle w:val="aa"/>
                <w:noProof/>
              </w:rPr>
              <w:t>6.1</w:t>
            </w:r>
            <w:r w:rsidR="00BC5F19">
              <w:rPr>
                <w:rFonts w:asciiTheme="minorHAnsi" w:eastAsiaTheme="minorEastAsia" w:hAnsiTheme="minorHAnsi"/>
                <w:noProof/>
                <w:sz w:val="21"/>
              </w:rPr>
              <w:tab/>
            </w:r>
            <w:r w:rsidR="00BC5F19" w:rsidRPr="00B35986">
              <w:rPr>
                <w:rStyle w:val="aa"/>
                <w:noProof/>
              </w:rPr>
              <w:t>熔炼工序</w:t>
            </w:r>
            <w:r w:rsidR="00BC5F19">
              <w:rPr>
                <w:noProof/>
                <w:webHidden/>
              </w:rPr>
              <w:tab/>
            </w:r>
            <w:r w:rsidR="00BC5F19">
              <w:rPr>
                <w:noProof/>
                <w:webHidden/>
              </w:rPr>
              <w:fldChar w:fldCharType="begin"/>
            </w:r>
            <w:r w:rsidR="00BC5F19">
              <w:rPr>
                <w:noProof/>
                <w:webHidden/>
              </w:rPr>
              <w:instrText xml:space="preserve"> PAGEREF _Toc501752305 \h </w:instrText>
            </w:r>
            <w:r w:rsidR="00BC5F19">
              <w:rPr>
                <w:noProof/>
                <w:webHidden/>
              </w:rPr>
            </w:r>
            <w:r w:rsidR="00BC5F19">
              <w:rPr>
                <w:noProof/>
                <w:webHidden/>
              </w:rPr>
              <w:fldChar w:fldCharType="separate"/>
            </w:r>
            <w:r w:rsidR="00BC5F19">
              <w:rPr>
                <w:noProof/>
                <w:webHidden/>
              </w:rPr>
              <w:t>57</w:t>
            </w:r>
            <w:r w:rsidR="00BC5F19">
              <w:rPr>
                <w:noProof/>
                <w:webHidden/>
              </w:rPr>
              <w:fldChar w:fldCharType="end"/>
            </w:r>
          </w:hyperlink>
        </w:p>
        <w:p w14:paraId="1E057733" w14:textId="762D895E" w:rsidR="00BC5F19" w:rsidRDefault="003671FB">
          <w:pPr>
            <w:pStyle w:val="31"/>
            <w:rPr>
              <w:rFonts w:asciiTheme="minorHAnsi" w:eastAsiaTheme="minorEastAsia" w:hAnsiTheme="minorHAnsi"/>
              <w:noProof/>
              <w:sz w:val="21"/>
            </w:rPr>
          </w:pPr>
          <w:hyperlink w:anchor="_Toc501752306" w:history="1">
            <w:r w:rsidR="00BC5F19" w:rsidRPr="00B35986">
              <w:rPr>
                <w:rStyle w:val="aa"/>
                <w:noProof/>
              </w:rPr>
              <w:t>6.1.1</w:t>
            </w:r>
            <w:r w:rsidR="00BC5F19">
              <w:rPr>
                <w:rFonts w:asciiTheme="minorHAnsi" w:eastAsiaTheme="minorEastAsia" w:hAnsiTheme="minorHAnsi"/>
                <w:noProof/>
                <w:sz w:val="21"/>
              </w:rPr>
              <w:tab/>
            </w:r>
            <w:r w:rsidR="00BC5F19" w:rsidRPr="00B35986">
              <w:rPr>
                <w:rStyle w:val="aa"/>
                <w:noProof/>
              </w:rPr>
              <w:t>铝熔液成分偏离度</w:t>
            </w:r>
            <w:r w:rsidR="00BC5F19">
              <w:rPr>
                <w:noProof/>
                <w:webHidden/>
              </w:rPr>
              <w:tab/>
            </w:r>
            <w:r w:rsidR="00BC5F19">
              <w:rPr>
                <w:noProof/>
                <w:webHidden/>
              </w:rPr>
              <w:fldChar w:fldCharType="begin"/>
            </w:r>
            <w:r w:rsidR="00BC5F19">
              <w:rPr>
                <w:noProof/>
                <w:webHidden/>
              </w:rPr>
              <w:instrText xml:space="preserve"> PAGEREF _Toc501752306 \h </w:instrText>
            </w:r>
            <w:r w:rsidR="00BC5F19">
              <w:rPr>
                <w:noProof/>
                <w:webHidden/>
              </w:rPr>
            </w:r>
            <w:r w:rsidR="00BC5F19">
              <w:rPr>
                <w:noProof/>
                <w:webHidden/>
              </w:rPr>
              <w:fldChar w:fldCharType="separate"/>
            </w:r>
            <w:r w:rsidR="00BC5F19">
              <w:rPr>
                <w:noProof/>
                <w:webHidden/>
              </w:rPr>
              <w:t>57</w:t>
            </w:r>
            <w:r w:rsidR="00BC5F19">
              <w:rPr>
                <w:noProof/>
                <w:webHidden/>
              </w:rPr>
              <w:fldChar w:fldCharType="end"/>
            </w:r>
          </w:hyperlink>
        </w:p>
        <w:p w14:paraId="52BAA489" w14:textId="661AE524" w:rsidR="00BC5F19" w:rsidRDefault="003671FB">
          <w:pPr>
            <w:pStyle w:val="31"/>
            <w:rPr>
              <w:rFonts w:asciiTheme="minorHAnsi" w:eastAsiaTheme="minorEastAsia" w:hAnsiTheme="minorHAnsi"/>
              <w:noProof/>
              <w:sz w:val="21"/>
            </w:rPr>
          </w:pPr>
          <w:hyperlink w:anchor="_Toc501752307" w:history="1">
            <w:r w:rsidR="00BC5F19" w:rsidRPr="00B35986">
              <w:rPr>
                <w:rStyle w:val="aa"/>
                <w:noProof/>
              </w:rPr>
              <w:t>6.1.2</w:t>
            </w:r>
            <w:r w:rsidR="00BC5F19">
              <w:rPr>
                <w:rFonts w:asciiTheme="minorHAnsi" w:eastAsiaTheme="minorEastAsia" w:hAnsiTheme="minorHAnsi"/>
                <w:noProof/>
                <w:sz w:val="21"/>
              </w:rPr>
              <w:tab/>
            </w:r>
            <w:r w:rsidR="00BC5F19" w:rsidRPr="00B35986">
              <w:rPr>
                <w:rStyle w:val="aa"/>
                <w:noProof/>
              </w:rPr>
              <w:t>铝熔液成分波动率</w:t>
            </w:r>
            <w:r w:rsidR="00BC5F19">
              <w:rPr>
                <w:noProof/>
                <w:webHidden/>
              </w:rPr>
              <w:tab/>
            </w:r>
            <w:r w:rsidR="00BC5F19">
              <w:rPr>
                <w:noProof/>
                <w:webHidden/>
              </w:rPr>
              <w:fldChar w:fldCharType="begin"/>
            </w:r>
            <w:r w:rsidR="00BC5F19">
              <w:rPr>
                <w:noProof/>
                <w:webHidden/>
              </w:rPr>
              <w:instrText xml:space="preserve"> PAGEREF _Toc501752307 \h </w:instrText>
            </w:r>
            <w:r w:rsidR="00BC5F19">
              <w:rPr>
                <w:noProof/>
                <w:webHidden/>
              </w:rPr>
            </w:r>
            <w:r w:rsidR="00BC5F19">
              <w:rPr>
                <w:noProof/>
                <w:webHidden/>
              </w:rPr>
              <w:fldChar w:fldCharType="separate"/>
            </w:r>
            <w:r w:rsidR="00BC5F19">
              <w:rPr>
                <w:noProof/>
                <w:webHidden/>
              </w:rPr>
              <w:t>60</w:t>
            </w:r>
            <w:r w:rsidR="00BC5F19">
              <w:rPr>
                <w:noProof/>
                <w:webHidden/>
              </w:rPr>
              <w:fldChar w:fldCharType="end"/>
            </w:r>
          </w:hyperlink>
        </w:p>
        <w:p w14:paraId="5D4700C5" w14:textId="3B49A080" w:rsidR="00BC5F19" w:rsidRDefault="003671FB">
          <w:pPr>
            <w:pStyle w:val="31"/>
            <w:rPr>
              <w:rFonts w:asciiTheme="minorHAnsi" w:eastAsiaTheme="minorEastAsia" w:hAnsiTheme="minorHAnsi"/>
              <w:noProof/>
              <w:sz w:val="21"/>
            </w:rPr>
          </w:pPr>
          <w:hyperlink w:anchor="_Toc501752308" w:history="1">
            <w:r w:rsidR="00BC5F19" w:rsidRPr="00B35986">
              <w:rPr>
                <w:rStyle w:val="aa"/>
                <w:noProof/>
              </w:rPr>
              <w:t>6.1.3</w:t>
            </w:r>
            <w:r w:rsidR="00BC5F19">
              <w:rPr>
                <w:rFonts w:asciiTheme="minorHAnsi" w:eastAsiaTheme="minorEastAsia" w:hAnsiTheme="minorHAnsi"/>
                <w:noProof/>
                <w:sz w:val="21"/>
              </w:rPr>
              <w:tab/>
            </w:r>
            <w:r w:rsidR="00BC5F19" w:rsidRPr="00B35986">
              <w:rPr>
                <w:rStyle w:val="aa"/>
                <w:noProof/>
              </w:rPr>
              <w:t>熔炼温度</w:t>
            </w:r>
            <w:r w:rsidR="00BC5F19">
              <w:rPr>
                <w:noProof/>
                <w:webHidden/>
              </w:rPr>
              <w:tab/>
            </w:r>
            <w:r w:rsidR="00BC5F19">
              <w:rPr>
                <w:noProof/>
                <w:webHidden/>
              </w:rPr>
              <w:fldChar w:fldCharType="begin"/>
            </w:r>
            <w:r w:rsidR="00BC5F19">
              <w:rPr>
                <w:noProof/>
                <w:webHidden/>
              </w:rPr>
              <w:instrText xml:space="preserve"> PAGEREF _Toc501752308 \h </w:instrText>
            </w:r>
            <w:r w:rsidR="00BC5F19">
              <w:rPr>
                <w:noProof/>
                <w:webHidden/>
              </w:rPr>
            </w:r>
            <w:r w:rsidR="00BC5F19">
              <w:rPr>
                <w:noProof/>
                <w:webHidden/>
              </w:rPr>
              <w:fldChar w:fldCharType="separate"/>
            </w:r>
            <w:r w:rsidR="00BC5F19">
              <w:rPr>
                <w:noProof/>
                <w:webHidden/>
              </w:rPr>
              <w:t>63</w:t>
            </w:r>
            <w:r w:rsidR="00BC5F19">
              <w:rPr>
                <w:noProof/>
                <w:webHidden/>
              </w:rPr>
              <w:fldChar w:fldCharType="end"/>
            </w:r>
          </w:hyperlink>
        </w:p>
        <w:p w14:paraId="07F58014" w14:textId="3CC0E3EA"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09" w:history="1">
            <w:r w:rsidR="00BC5F19" w:rsidRPr="00B35986">
              <w:rPr>
                <w:rStyle w:val="aa"/>
                <w:noProof/>
              </w:rPr>
              <w:t>6.2</w:t>
            </w:r>
            <w:r w:rsidR="00BC5F19">
              <w:rPr>
                <w:rFonts w:asciiTheme="minorHAnsi" w:eastAsiaTheme="minorEastAsia" w:hAnsiTheme="minorHAnsi"/>
                <w:noProof/>
                <w:sz w:val="21"/>
              </w:rPr>
              <w:tab/>
            </w:r>
            <w:r w:rsidR="00BC5F19" w:rsidRPr="00B35986">
              <w:rPr>
                <w:rStyle w:val="aa"/>
                <w:noProof/>
              </w:rPr>
              <w:t>热轧工序</w:t>
            </w:r>
            <w:r w:rsidR="00BC5F19">
              <w:rPr>
                <w:noProof/>
                <w:webHidden/>
              </w:rPr>
              <w:tab/>
            </w:r>
            <w:r w:rsidR="00BC5F19">
              <w:rPr>
                <w:noProof/>
                <w:webHidden/>
              </w:rPr>
              <w:fldChar w:fldCharType="begin"/>
            </w:r>
            <w:r w:rsidR="00BC5F19">
              <w:rPr>
                <w:noProof/>
                <w:webHidden/>
              </w:rPr>
              <w:instrText xml:space="preserve"> PAGEREF _Toc501752309 \h </w:instrText>
            </w:r>
            <w:r w:rsidR="00BC5F19">
              <w:rPr>
                <w:noProof/>
                <w:webHidden/>
              </w:rPr>
            </w:r>
            <w:r w:rsidR="00BC5F19">
              <w:rPr>
                <w:noProof/>
                <w:webHidden/>
              </w:rPr>
              <w:fldChar w:fldCharType="separate"/>
            </w:r>
            <w:r w:rsidR="00BC5F19">
              <w:rPr>
                <w:noProof/>
                <w:webHidden/>
              </w:rPr>
              <w:t>64</w:t>
            </w:r>
            <w:r w:rsidR="00BC5F19">
              <w:rPr>
                <w:noProof/>
                <w:webHidden/>
              </w:rPr>
              <w:fldChar w:fldCharType="end"/>
            </w:r>
          </w:hyperlink>
        </w:p>
        <w:p w14:paraId="703F3210" w14:textId="2E108458" w:rsidR="00BC5F19" w:rsidRDefault="003671FB">
          <w:pPr>
            <w:pStyle w:val="31"/>
            <w:rPr>
              <w:rFonts w:asciiTheme="minorHAnsi" w:eastAsiaTheme="minorEastAsia" w:hAnsiTheme="minorHAnsi"/>
              <w:noProof/>
              <w:sz w:val="21"/>
            </w:rPr>
          </w:pPr>
          <w:hyperlink w:anchor="_Toc501752310" w:history="1">
            <w:r w:rsidR="00BC5F19" w:rsidRPr="00B35986">
              <w:rPr>
                <w:rStyle w:val="aa"/>
                <w:noProof/>
              </w:rPr>
              <w:t>6.2.1</w:t>
            </w:r>
            <w:r w:rsidR="00BC5F19">
              <w:rPr>
                <w:rFonts w:asciiTheme="minorHAnsi" w:eastAsiaTheme="minorEastAsia" w:hAnsiTheme="minorHAnsi"/>
                <w:noProof/>
                <w:sz w:val="21"/>
              </w:rPr>
              <w:tab/>
            </w:r>
            <w:r w:rsidR="00BC5F19" w:rsidRPr="00B35986">
              <w:rPr>
                <w:rStyle w:val="aa"/>
                <w:noProof/>
              </w:rPr>
              <w:t>热轧温度</w:t>
            </w:r>
            <w:r w:rsidR="00BC5F19">
              <w:rPr>
                <w:noProof/>
                <w:webHidden/>
              </w:rPr>
              <w:tab/>
            </w:r>
            <w:r w:rsidR="00BC5F19">
              <w:rPr>
                <w:noProof/>
                <w:webHidden/>
              </w:rPr>
              <w:fldChar w:fldCharType="begin"/>
            </w:r>
            <w:r w:rsidR="00BC5F19">
              <w:rPr>
                <w:noProof/>
                <w:webHidden/>
              </w:rPr>
              <w:instrText xml:space="preserve"> PAGEREF _Toc501752310 \h </w:instrText>
            </w:r>
            <w:r w:rsidR="00BC5F19">
              <w:rPr>
                <w:noProof/>
                <w:webHidden/>
              </w:rPr>
            </w:r>
            <w:r w:rsidR="00BC5F19">
              <w:rPr>
                <w:noProof/>
                <w:webHidden/>
              </w:rPr>
              <w:fldChar w:fldCharType="separate"/>
            </w:r>
            <w:r w:rsidR="00BC5F19">
              <w:rPr>
                <w:noProof/>
                <w:webHidden/>
              </w:rPr>
              <w:t>64</w:t>
            </w:r>
            <w:r w:rsidR="00BC5F19">
              <w:rPr>
                <w:noProof/>
                <w:webHidden/>
              </w:rPr>
              <w:fldChar w:fldCharType="end"/>
            </w:r>
          </w:hyperlink>
        </w:p>
        <w:p w14:paraId="437095DC" w14:textId="33B8916F" w:rsidR="00BC5F19" w:rsidRDefault="003671FB">
          <w:pPr>
            <w:pStyle w:val="11"/>
            <w:rPr>
              <w:rFonts w:asciiTheme="minorHAnsi" w:eastAsiaTheme="minorEastAsia" w:hAnsiTheme="minorHAnsi"/>
              <w:noProof/>
              <w:sz w:val="21"/>
            </w:rPr>
          </w:pPr>
          <w:hyperlink w:anchor="_Toc501752311" w:history="1">
            <w:r w:rsidR="00BC5F19" w:rsidRPr="00B35986">
              <w:rPr>
                <w:rStyle w:val="aa"/>
                <w:noProof/>
              </w:rPr>
              <w:t>7</w:t>
            </w:r>
            <w:r w:rsidR="00BC5F19">
              <w:rPr>
                <w:rFonts w:asciiTheme="minorHAnsi" w:eastAsiaTheme="minorEastAsia" w:hAnsiTheme="minorHAnsi"/>
                <w:noProof/>
                <w:sz w:val="21"/>
              </w:rPr>
              <w:tab/>
            </w:r>
            <w:r w:rsidR="00BC5F19" w:rsidRPr="00B35986">
              <w:rPr>
                <w:rStyle w:val="aa"/>
                <w:noProof/>
              </w:rPr>
              <w:t>客户精</w:t>
            </w:r>
            <w:r w:rsidR="00BC5F19" w:rsidRPr="00B35986">
              <w:rPr>
                <w:rStyle w:val="aa"/>
                <w:noProof/>
              </w:rPr>
              <w:t>益</w:t>
            </w:r>
            <w:r w:rsidR="00BC5F19" w:rsidRPr="00B35986">
              <w:rPr>
                <w:rStyle w:val="aa"/>
                <w:noProof/>
              </w:rPr>
              <w:t>服务</w:t>
            </w:r>
            <w:r w:rsidR="00BC5F19">
              <w:rPr>
                <w:noProof/>
                <w:webHidden/>
              </w:rPr>
              <w:tab/>
            </w:r>
            <w:r w:rsidR="00BC5F19">
              <w:rPr>
                <w:noProof/>
                <w:webHidden/>
              </w:rPr>
              <w:fldChar w:fldCharType="begin"/>
            </w:r>
            <w:r w:rsidR="00BC5F19">
              <w:rPr>
                <w:noProof/>
                <w:webHidden/>
              </w:rPr>
              <w:instrText xml:space="preserve"> PAGEREF _Toc501752311 \h </w:instrText>
            </w:r>
            <w:r w:rsidR="00BC5F19">
              <w:rPr>
                <w:noProof/>
                <w:webHidden/>
              </w:rPr>
            </w:r>
            <w:r w:rsidR="00BC5F19">
              <w:rPr>
                <w:noProof/>
                <w:webHidden/>
              </w:rPr>
              <w:fldChar w:fldCharType="separate"/>
            </w:r>
            <w:r w:rsidR="00BC5F19">
              <w:rPr>
                <w:noProof/>
                <w:webHidden/>
              </w:rPr>
              <w:t>65</w:t>
            </w:r>
            <w:r w:rsidR="00BC5F19">
              <w:rPr>
                <w:noProof/>
                <w:webHidden/>
              </w:rPr>
              <w:fldChar w:fldCharType="end"/>
            </w:r>
          </w:hyperlink>
        </w:p>
        <w:p w14:paraId="5131F11D" w14:textId="506A18C7"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12" w:history="1">
            <w:r w:rsidR="00BC5F19" w:rsidRPr="00B35986">
              <w:rPr>
                <w:rStyle w:val="aa"/>
                <w:noProof/>
              </w:rPr>
              <w:t>7.1</w:t>
            </w:r>
            <w:r w:rsidR="00BC5F19">
              <w:rPr>
                <w:rFonts w:asciiTheme="minorHAnsi" w:eastAsiaTheme="minorEastAsia" w:hAnsiTheme="minorHAnsi"/>
                <w:noProof/>
                <w:sz w:val="21"/>
              </w:rPr>
              <w:tab/>
            </w:r>
            <w:r w:rsidR="00BC5F19" w:rsidRPr="00B35986">
              <w:rPr>
                <w:rStyle w:val="aa"/>
                <w:noProof/>
              </w:rPr>
              <w:t>产品导向的销售分析</w:t>
            </w:r>
            <w:r w:rsidR="00BC5F19">
              <w:rPr>
                <w:noProof/>
                <w:webHidden/>
              </w:rPr>
              <w:tab/>
            </w:r>
            <w:r w:rsidR="00BC5F19">
              <w:rPr>
                <w:noProof/>
                <w:webHidden/>
              </w:rPr>
              <w:fldChar w:fldCharType="begin"/>
            </w:r>
            <w:r w:rsidR="00BC5F19">
              <w:rPr>
                <w:noProof/>
                <w:webHidden/>
              </w:rPr>
              <w:instrText xml:space="preserve"> PAGEREF _Toc501752312 \h </w:instrText>
            </w:r>
            <w:r w:rsidR="00BC5F19">
              <w:rPr>
                <w:noProof/>
                <w:webHidden/>
              </w:rPr>
            </w:r>
            <w:r w:rsidR="00BC5F19">
              <w:rPr>
                <w:noProof/>
                <w:webHidden/>
              </w:rPr>
              <w:fldChar w:fldCharType="separate"/>
            </w:r>
            <w:r w:rsidR="00BC5F19">
              <w:rPr>
                <w:noProof/>
                <w:webHidden/>
              </w:rPr>
              <w:t>65</w:t>
            </w:r>
            <w:r w:rsidR="00BC5F19">
              <w:rPr>
                <w:noProof/>
                <w:webHidden/>
              </w:rPr>
              <w:fldChar w:fldCharType="end"/>
            </w:r>
          </w:hyperlink>
        </w:p>
        <w:p w14:paraId="03FBB75C" w14:textId="219B7B66" w:rsidR="00BC5F19" w:rsidRDefault="003671FB">
          <w:pPr>
            <w:pStyle w:val="31"/>
            <w:rPr>
              <w:rFonts w:asciiTheme="minorHAnsi" w:eastAsiaTheme="minorEastAsia" w:hAnsiTheme="minorHAnsi"/>
              <w:noProof/>
              <w:sz w:val="21"/>
            </w:rPr>
          </w:pPr>
          <w:hyperlink w:anchor="_Toc501752313" w:history="1">
            <w:r w:rsidR="00BC5F19" w:rsidRPr="00B35986">
              <w:rPr>
                <w:rStyle w:val="aa"/>
                <w:noProof/>
              </w:rPr>
              <w:t>7.1.1</w:t>
            </w:r>
            <w:r w:rsidR="00BC5F19">
              <w:rPr>
                <w:rFonts w:asciiTheme="minorHAnsi" w:eastAsiaTheme="minorEastAsia" w:hAnsiTheme="minorHAnsi"/>
                <w:noProof/>
                <w:sz w:val="21"/>
              </w:rPr>
              <w:tab/>
            </w:r>
            <w:r w:rsidR="00BC5F19" w:rsidRPr="00B35986">
              <w:rPr>
                <w:rStyle w:val="aa"/>
                <w:noProof/>
              </w:rPr>
              <w:t>产品销售额贡献度</w:t>
            </w:r>
            <w:r w:rsidR="00BC5F19">
              <w:rPr>
                <w:noProof/>
                <w:webHidden/>
              </w:rPr>
              <w:tab/>
            </w:r>
            <w:r w:rsidR="00BC5F19">
              <w:rPr>
                <w:noProof/>
                <w:webHidden/>
              </w:rPr>
              <w:fldChar w:fldCharType="begin"/>
            </w:r>
            <w:r w:rsidR="00BC5F19">
              <w:rPr>
                <w:noProof/>
                <w:webHidden/>
              </w:rPr>
              <w:instrText xml:space="preserve"> PAGEREF _Toc501752313 \h </w:instrText>
            </w:r>
            <w:r w:rsidR="00BC5F19">
              <w:rPr>
                <w:noProof/>
                <w:webHidden/>
              </w:rPr>
            </w:r>
            <w:r w:rsidR="00BC5F19">
              <w:rPr>
                <w:noProof/>
                <w:webHidden/>
              </w:rPr>
              <w:fldChar w:fldCharType="separate"/>
            </w:r>
            <w:r w:rsidR="00BC5F19">
              <w:rPr>
                <w:noProof/>
                <w:webHidden/>
              </w:rPr>
              <w:t>66</w:t>
            </w:r>
            <w:r w:rsidR="00BC5F19">
              <w:rPr>
                <w:noProof/>
                <w:webHidden/>
              </w:rPr>
              <w:fldChar w:fldCharType="end"/>
            </w:r>
          </w:hyperlink>
        </w:p>
        <w:p w14:paraId="6AB60562" w14:textId="3EF8A00C" w:rsidR="00BC5F19" w:rsidRDefault="003671FB">
          <w:pPr>
            <w:pStyle w:val="31"/>
            <w:rPr>
              <w:rFonts w:asciiTheme="minorHAnsi" w:eastAsiaTheme="minorEastAsia" w:hAnsiTheme="minorHAnsi"/>
              <w:noProof/>
              <w:sz w:val="21"/>
            </w:rPr>
          </w:pPr>
          <w:hyperlink w:anchor="_Toc501752314" w:history="1">
            <w:r w:rsidR="00BC5F19" w:rsidRPr="00B35986">
              <w:rPr>
                <w:rStyle w:val="aa"/>
                <w:noProof/>
              </w:rPr>
              <w:t>7.1.2</w:t>
            </w:r>
            <w:r w:rsidR="00BC5F19">
              <w:rPr>
                <w:rFonts w:asciiTheme="minorHAnsi" w:eastAsiaTheme="minorEastAsia" w:hAnsiTheme="minorHAnsi"/>
                <w:noProof/>
                <w:sz w:val="21"/>
              </w:rPr>
              <w:tab/>
            </w:r>
            <w:r w:rsidR="00BC5F19" w:rsidRPr="00B35986">
              <w:rPr>
                <w:rStyle w:val="aa"/>
                <w:noProof/>
              </w:rPr>
              <w:t>产品退货率</w:t>
            </w:r>
            <w:r w:rsidR="00BC5F19">
              <w:rPr>
                <w:noProof/>
                <w:webHidden/>
              </w:rPr>
              <w:tab/>
            </w:r>
            <w:r w:rsidR="00BC5F19">
              <w:rPr>
                <w:noProof/>
                <w:webHidden/>
              </w:rPr>
              <w:fldChar w:fldCharType="begin"/>
            </w:r>
            <w:r w:rsidR="00BC5F19">
              <w:rPr>
                <w:noProof/>
                <w:webHidden/>
              </w:rPr>
              <w:instrText xml:space="preserve"> PAGEREF _Toc501752314 \h </w:instrText>
            </w:r>
            <w:r w:rsidR="00BC5F19">
              <w:rPr>
                <w:noProof/>
                <w:webHidden/>
              </w:rPr>
            </w:r>
            <w:r w:rsidR="00BC5F19">
              <w:rPr>
                <w:noProof/>
                <w:webHidden/>
              </w:rPr>
              <w:fldChar w:fldCharType="separate"/>
            </w:r>
            <w:r w:rsidR="00BC5F19">
              <w:rPr>
                <w:noProof/>
                <w:webHidden/>
              </w:rPr>
              <w:t>67</w:t>
            </w:r>
            <w:r w:rsidR="00BC5F19">
              <w:rPr>
                <w:noProof/>
                <w:webHidden/>
              </w:rPr>
              <w:fldChar w:fldCharType="end"/>
            </w:r>
          </w:hyperlink>
        </w:p>
        <w:p w14:paraId="63F96CF2" w14:textId="2F7F7B46" w:rsidR="00BC5F19" w:rsidRDefault="003671FB">
          <w:pPr>
            <w:pStyle w:val="31"/>
            <w:rPr>
              <w:rFonts w:asciiTheme="minorHAnsi" w:eastAsiaTheme="minorEastAsia" w:hAnsiTheme="minorHAnsi"/>
              <w:noProof/>
              <w:sz w:val="21"/>
            </w:rPr>
          </w:pPr>
          <w:hyperlink w:anchor="_Toc501752315" w:history="1">
            <w:r w:rsidR="00BC5F19" w:rsidRPr="00B35986">
              <w:rPr>
                <w:rStyle w:val="aa"/>
                <w:noProof/>
              </w:rPr>
              <w:t>7.1.3</w:t>
            </w:r>
            <w:r w:rsidR="00BC5F19">
              <w:rPr>
                <w:rFonts w:asciiTheme="minorHAnsi" w:eastAsiaTheme="minorEastAsia" w:hAnsiTheme="minorHAnsi"/>
                <w:noProof/>
                <w:sz w:val="21"/>
              </w:rPr>
              <w:tab/>
            </w:r>
            <w:r w:rsidR="00BC5F19" w:rsidRPr="00B35986">
              <w:rPr>
                <w:rStyle w:val="aa"/>
                <w:noProof/>
              </w:rPr>
              <w:t>产品同比需求变化率</w:t>
            </w:r>
            <w:r w:rsidR="00BC5F19">
              <w:rPr>
                <w:noProof/>
                <w:webHidden/>
              </w:rPr>
              <w:tab/>
            </w:r>
            <w:r w:rsidR="00BC5F19">
              <w:rPr>
                <w:noProof/>
                <w:webHidden/>
              </w:rPr>
              <w:fldChar w:fldCharType="begin"/>
            </w:r>
            <w:r w:rsidR="00BC5F19">
              <w:rPr>
                <w:noProof/>
                <w:webHidden/>
              </w:rPr>
              <w:instrText xml:space="preserve"> PAGEREF _Toc501752315 \h </w:instrText>
            </w:r>
            <w:r w:rsidR="00BC5F19">
              <w:rPr>
                <w:noProof/>
                <w:webHidden/>
              </w:rPr>
            </w:r>
            <w:r w:rsidR="00BC5F19">
              <w:rPr>
                <w:noProof/>
                <w:webHidden/>
              </w:rPr>
              <w:fldChar w:fldCharType="separate"/>
            </w:r>
            <w:r w:rsidR="00BC5F19">
              <w:rPr>
                <w:noProof/>
                <w:webHidden/>
              </w:rPr>
              <w:t>69</w:t>
            </w:r>
            <w:r w:rsidR="00BC5F19">
              <w:rPr>
                <w:noProof/>
                <w:webHidden/>
              </w:rPr>
              <w:fldChar w:fldCharType="end"/>
            </w:r>
          </w:hyperlink>
        </w:p>
        <w:p w14:paraId="72D572C7" w14:textId="22AF16DD"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16" w:history="1">
            <w:r w:rsidR="00BC5F19" w:rsidRPr="00B35986">
              <w:rPr>
                <w:rStyle w:val="aa"/>
                <w:noProof/>
              </w:rPr>
              <w:t>7.2</w:t>
            </w:r>
            <w:r w:rsidR="00BC5F19">
              <w:rPr>
                <w:rFonts w:asciiTheme="minorHAnsi" w:eastAsiaTheme="minorEastAsia" w:hAnsiTheme="minorHAnsi"/>
                <w:noProof/>
                <w:sz w:val="21"/>
              </w:rPr>
              <w:tab/>
            </w:r>
            <w:r w:rsidR="00BC5F19" w:rsidRPr="00B35986">
              <w:rPr>
                <w:rStyle w:val="aa"/>
                <w:noProof/>
              </w:rPr>
              <w:t>时间导向的销售分析</w:t>
            </w:r>
            <w:r w:rsidR="00BC5F19">
              <w:rPr>
                <w:noProof/>
                <w:webHidden/>
              </w:rPr>
              <w:tab/>
            </w:r>
            <w:r w:rsidR="00BC5F19">
              <w:rPr>
                <w:noProof/>
                <w:webHidden/>
              </w:rPr>
              <w:fldChar w:fldCharType="begin"/>
            </w:r>
            <w:r w:rsidR="00BC5F19">
              <w:rPr>
                <w:noProof/>
                <w:webHidden/>
              </w:rPr>
              <w:instrText xml:space="preserve"> PAGEREF _Toc501752316 \h </w:instrText>
            </w:r>
            <w:r w:rsidR="00BC5F19">
              <w:rPr>
                <w:noProof/>
                <w:webHidden/>
              </w:rPr>
            </w:r>
            <w:r w:rsidR="00BC5F19">
              <w:rPr>
                <w:noProof/>
                <w:webHidden/>
              </w:rPr>
              <w:fldChar w:fldCharType="separate"/>
            </w:r>
            <w:r w:rsidR="00BC5F19">
              <w:rPr>
                <w:noProof/>
                <w:webHidden/>
              </w:rPr>
              <w:t>71</w:t>
            </w:r>
            <w:r w:rsidR="00BC5F19">
              <w:rPr>
                <w:noProof/>
                <w:webHidden/>
              </w:rPr>
              <w:fldChar w:fldCharType="end"/>
            </w:r>
          </w:hyperlink>
        </w:p>
        <w:p w14:paraId="01A12798" w14:textId="3282D0D0" w:rsidR="00BC5F19" w:rsidRDefault="003671FB">
          <w:pPr>
            <w:pStyle w:val="31"/>
            <w:rPr>
              <w:rFonts w:asciiTheme="minorHAnsi" w:eastAsiaTheme="minorEastAsia" w:hAnsiTheme="minorHAnsi"/>
              <w:noProof/>
              <w:sz w:val="21"/>
            </w:rPr>
          </w:pPr>
          <w:hyperlink w:anchor="_Toc501752317" w:history="1">
            <w:r w:rsidR="00BC5F19" w:rsidRPr="00B35986">
              <w:rPr>
                <w:rStyle w:val="aa"/>
                <w:noProof/>
              </w:rPr>
              <w:t>7.2.1</w:t>
            </w:r>
            <w:r w:rsidR="00BC5F19">
              <w:rPr>
                <w:rFonts w:asciiTheme="minorHAnsi" w:eastAsiaTheme="minorEastAsia" w:hAnsiTheme="minorHAnsi"/>
                <w:noProof/>
                <w:sz w:val="21"/>
              </w:rPr>
              <w:tab/>
            </w:r>
            <w:r w:rsidR="00BC5F19" w:rsidRPr="00B35986">
              <w:rPr>
                <w:rStyle w:val="aa"/>
                <w:noProof/>
              </w:rPr>
              <w:t>数据来源</w:t>
            </w:r>
            <w:r w:rsidR="00BC5F19">
              <w:rPr>
                <w:noProof/>
                <w:webHidden/>
              </w:rPr>
              <w:tab/>
            </w:r>
            <w:r w:rsidR="00BC5F19">
              <w:rPr>
                <w:noProof/>
                <w:webHidden/>
              </w:rPr>
              <w:fldChar w:fldCharType="begin"/>
            </w:r>
            <w:r w:rsidR="00BC5F19">
              <w:rPr>
                <w:noProof/>
                <w:webHidden/>
              </w:rPr>
              <w:instrText xml:space="preserve"> PAGEREF _Toc501752317 \h </w:instrText>
            </w:r>
            <w:r w:rsidR="00BC5F19">
              <w:rPr>
                <w:noProof/>
                <w:webHidden/>
              </w:rPr>
            </w:r>
            <w:r w:rsidR="00BC5F19">
              <w:rPr>
                <w:noProof/>
                <w:webHidden/>
              </w:rPr>
              <w:fldChar w:fldCharType="separate"/>
            </w:r>
            <w:r w:rsidR="00BC5F19">
              <w:rPr>
                <w:noProof/>
                <w:webHidden/>
              </w:rPr>
              <w:t>72</w:t>
            </w:r>
            <w:r w:rsidR="00BC5F19">
              <w:rPr>
                <w:noProof/>
                <w:webHidden/>
              </w:rPr>
              <w:fldChar w:fldCharType="end"/>
            </w:r>
          </w:hyperlink>
        </w:p>
        <w:p w14:paraId="1E78A9E5" w14:textId="411CB81C" w:rsidR="00BC5F19" w:rsidRDefault="003671FB">
          <w:pPr>
            <w:pStyle w:val="31"/>
            <w:rPr>
              <w:rFonts w:asciiTheme="minorHAnsi" w:eastAsiaTheme="minorEastAsia" w:hAnsiTheme="minorHAnsi"/>
              <w:noProof/>
              <w:sz w:val="21"/>
            </w:rPr>
          </w:pPr>
          <w:hyperlink w:anchor="_Toc501752318" w:history="1">
            <w:r w:rsidR="00BC5F19" w:rsidRPr="00B35986">
              <w:rPr>
                <w:rStyle w:val="aa"/>
                <w:noProof/>
              </w:rPr>
              <w:t>7.2.2</w:t>
            </w:r>
            <w:r w:rsidR="00BC5F19">
              <w:rPr>
                <w:rFonts w:asciiTheme="minorHAnsi" w:eastAsiaTheme="minorEastAsia" w:hAnsiTheme="minorHAnsi"/>
                <w:noProof/>
                <w:sz w:val="21"/>
              </w:rPr>
              <w:tab/>
            </w:r>
            <w:r w:rsidR="00BC5F19" w:rsidRPr="00B35986">
              <w:rPr>
                <w:rStyle w:val="aa"/>
                <w:noProof/>
              </w:rPr>
              <w:t>时间导向的指数计算</w:t>
            </w:r>
            <w:r w:rsidR="00BC5F19">
              <w:rPr>
                <w:noProof/>
                <w:webHidden/>
              </w:rPr>
              <w:tab/>
            </w:r>
            <w:r w:rsidR="00BC5F19">
              <w:rPr>
                <w:noProof/>
                <w:webHidden/>
              </w:rPr>
              <w:fldChar w:fldCharType="begin"/>
            </w:r>
            <w:r w:rsidR="00BC5F19">
              <w:rPr>
                <w:noProof/>
                <w:webHidden/>
              </w:rPr>
              <w:instrText xml:space="preserve"> PAGEREF _Toc501752318 \h </w:instrText>
            </w:r>
            <w:r w:rsidR="00BC5F19">
              <w:rPr>
                <w:noProof/>
                <w:webHidden/>
              </w:rPr>
            </w:r>
            <w:r w:rsidR="00BC5F19">
              <w:rPr>
                <w:noProof/>
                <w:webHidden/>
              </w:rPr>
              <w:fldChar w:fldCharType="separate"/>
            </w:r>
            <w:r w:rsidR="00BC5F19">
              <w:rPr>
                <w:noProof/>
                <w:webHidden/>
              </w:rPr>
              <w:t>72</w:t>
            </w:r>
            <w:r w:rsidR="00BC5F19">
              <w:rPr>
                <w:noProof/>
                <w:webHidden/>
              </w:rPr>
              <w:fldChar w:fldCharType="end"/>
            </w:r>
          </w:hyperlink>
        </w:p>
        <w:p w14:paraId="161A6819" w14:textId="3EA5CDCD" w:rsidR="00BC5F19" w:rsidRDefault="003671FB">
          <w:pPr>
            <w:pStyle w:val="31"/>
            <w:rPr>
              <w:rFonts w:asciiTheme="minorHAnsi" w:eastAsiaTheme="minorEastAsia" w:hAnsiTheme="minorHAnsi"/>
              <w:noProof/>
              <w:sz w:val="21"/>
            </w:rPr>
          </w:pPr>
          <w:hyperlink w:anchor="_Toc501752319" w:history="1">
            <w:r w:rsidR="00BC5F19" w:rsidRPr="00B35986">
              <w:rPr>
                <w:rStyle w:val="aa"/>
                <w:noProof/>
              </w:rPr>
              <w:t>7.2.3</w:t>
            </w:r>
            <w:r w:rsidR="00BC5F19">
              <w:rPr>
                <w:rFonts w:asciiTheme="minorHAnsi" w:eastAsiaTheme="minorEastAsia" w:hAnsiTheme="minorHAnsi"/>
                <w:noProof/>
                <w:sz w:val="21"/>
              </w:rPr>
              <w:tab/>
            </w:r>
            <w:r w:rsidR="00BC5F19" w:rsidRPr="00B35986">
              <w:rPr>
                <w:rStyle w:val="aa"/>
                <w:noProof/>
              </w:rPr>
              <w:t>界面展示</w:t>
            </w:r>
            <w:r w:rsidR="00BC5F19">
              <w:rPr>
                <w:noProof/>
                <w:webHidden/>
              </w:rPr>
              <w:tab/>
            </w:r>
            <w:r w:rsidR="00BC5F19">
              <w:rPr>
                <w:noProof/>
                <w:webHidden/>
              </w:rPr>
              <w:fldChar w:fldCharType="begin"/>
            </w:r>
            <w:r w:rsidR="00BC5F19">
              <w:rPr>
                <w:noProof/>
                <w:webHidden/>
              </w:rPr>
              <w:instrText xml:space="preserve"> PAGEREF _Toc501752319 \h </w:instrText>
            </w:r>
            <w:r w:rsidR="00BC5F19">
              <w:rPr>
                <w:noProof/>
                <w:webHidden/>
              </w:rPr>
            </w:r>
            <w:r w:rsidR="00BC5F19">
              <w:rPr>
                <w:noProof/>
                <w:webHidden/>
              </w:rPr>
              <w:fldChar w:fldCharType="separate"/>
            </w:r>
            <w:r w:rsidR="00BC5F19">
              <w:rPr>
                <w:noProof/>
                <w:webHidden/>
              </w:rPr>
              <w:t>75</w:t>
            </w:r>
            <w:r w:rsidR="00BC5F19">
              <w:rPr>
                <w:noProof/>
                <w:webHidden/>
              </w:rPr>
              <w:fldChar w:fldCharType="end"/>
            </w:r>
          </w:hyperlink>
        </w:p>
        <w:p w14:paraId="0E184503" w14:textId="2D1E4223"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20" w:history="1">
            <w:r w:rsidR="00BC5F19" w:rsidRPr="00B35986">
              <w:rPr>
                <w:rStyle w:val="aa"/>
                <w:noProof/>
              </w:rPr>
              <w:t>7.3</w:t>
            </w:r>
            <w:r w:rsidR="00BC5F19">
              <w:rPr>
                <w:rFonts w:asciiTheme="minorHAnsi" w:eastAsiaTheme="minorEastAsia" w:hAnsiTheme="minorHAnsi"/>
                <w:noProof/>
                <w:sz w:val="21"/>
              </w:rPr>
              <w:tab/>
            </w:r>
            <w:r w:rsidR="00BC5F19" w:rsidRPr="00B35986">
              <w:rPr>
                <w:rStyle w:val="aa"/>
                <w:noProof/>
              </w:rPr>
              <w:t>客户导向的销售分析</w:t>
            </w:r>
            <w:r w:rsidR="00BC5F19">
              <w:rPr>
                <w:noProof/>
                <w:webHidden/>
              </w:rPr>
              <w:tab/>
            </w:r>
            <w:r w:rsidR="00BC5F19">
              <w:rPr>
                <w:noProof/>
                <w:webHidden/>
              </w:rPr>
              <w:fldChar w:fldCharType="begin"/>
            </w:r>
            <w:r w:rsidR="00BC5F19">
              <w:rPr>
                <w:noProof/>
                <w:webHidden/>
              </w:rPr>
              <w:instrText xml:space="preserve"> PAGEREF _Toc501752320 \h </w:instrText>
            </w:r>
            <w:r w:rsidR="00BC5F19">
              <w:rPr>
                <w:noProof/>
                <w:webHidden/>
              </w:rPr>
            </w:r>
            <w:r w:rsidR="00BC5F19">
              <w:rPr>
                <w:noProof/>
                <w:webHidden/>
              </w:rPr>
              <w:fldChar w:fldCharType="separate"/>
            </w:r>
            <w:r w:rsidR="00BC5F19">
              <w:rPr>
                <w:noProof/>
                <w:webHidden/>
              </w:rPr>
              <w:t>75</w:t>
            </w:r>
            <w:r w:rsidR="00BC5F19">
              <w:rPr>
                <w:noProof/>
                <w:webHidden/>
              </w:rPr>
              <w:fldChar w:fldCharType="end"/>
            </w:r>
          </w:hyperlink>
        </w:p>
        <w:p w14:paraId="541C4F94" w14:textId="2DE7B1D0" w:rsidR="00BC5F19" w:rsidRDefault="003671FB">
          <w:pPr>
            <w:pStyle w:val="31"/>
            <w:rPr>
              <w:rFonts w:asciiTheme="minorHAnsi" w:eastAsiaTheme="minorEastAsia" w:hAnsiTheme="minorHAnsi"/>
              <w:noProof/>
              <w:sz w:val="21"/>
            </w:rPr>
          </w:pPr>
          <w:hyperlink w:anchor="_Toc501752321" w:history="1">
            <w:r w:rsidR="00BC5F19" w:rsidRPr="00B35986">
              <w:rPr>
                <w:rStyle w:val="aa"/>
                <w:noProof/>
              </w:rPr>
              <w:t>7.3.1</w:t>
            </w:r>
            <w:r w:rsidR="00BC5F19">
              <w:rPr>
                <w:rFonts w:asciiTheme="minorHAnsi" w:eastAsiaTheme="minorEastAsia" w:hAnsiTheme="minorHAnsi"/>
                <w:noProof/>
                <w:sz w:val="21"/>
              </w:rPr>
              <w:tab/>
            </w:r>
            <w:r w:rsidR="00BC5F19" w:rsidRPr="00B35986">
              <w:rPr>
                <w:rStyle w:val="aa"/>
                <w:noProof/>
              </w:rPr>
              <w:t>客户贡献值评估</w:t>
            </w:r>
            <w:r w:rsidR="00BC5F19">
              <w:rPr>
                <w:noProof/>
                <w:webHidden/>
              </w:rPr>
              <w:tab/>
            </w:r>
            <w:r w:rsidR="00BC5F19">
              <w:rPr>
                <w:noProof/>
                <w:webHidden/>
              </w:rPr>
              <w:fldChar w:fldCharType="begin"/>
            </w:r>
            <w:r w:rsidR="00BC5F19">
              <w:rPr>
                <w:noProof/>
                <w:webHidden/>
              </w:rPr>
              <w:instrText xml:space="preserve"> PAGEREF _Toc501752321 \h </w:instrText>
            </w:r>
            <w:r w:rsidR="00BC5F19">
              <w:rPr>
                <w:noProof/>
                <w:webHidden/>
              </w:rPr>
            </w:r>
            <w:r w:rsidR="00BC5F19">
              <w:rPr>
                <w:noProof/>
                <w:webHidden/>
              </w:rPr>
              <w:fldChar w:fldCharType="separate"/>
            </w:r>
            <w:r w:rsidR="00BC5F19">
              <w:rPr>
                <w:noProof/>
                <w:webHidden/>
              </w:rPr>
              <w:t>75</w:t>
            </w:r>
            <w:r w:rsidR="00BC5F19">
              <w:rPr>
                <w:noProof/>
                <w:webHidden/>
              </w:rPr>
              <w:fldChar w:fldCharType="end"/>
            </w:r>
          </w:hyperlink>
        </w:p>
        <w:p w14:paraId="5D25CDE6" w14:textId="7F3EB12D" w:rsidR="00BC5F19" w:rsidRDefault="003671FB">
          <w:pPr>
            <w:pStyle w:val="11"/>
            <w:rPr>
              <w:rFonts w:asciiTheme="minorHAnsi" w:eastAsiaTheme="minorEastAsia" w:hAnsiTheme="minorHAnsi"/>
              <w:noProof/>
              <w:sz w:val="21"/>
            </w:rPr>
          </w:pPr>
          <w:hyperlink w:anchor="_Toc501752322" w:history="1">
            <w:r w:rsidR="00BC5F19" w:rsidRPr="00B35986">
              <w:rPr>
                <w:rStyle w:val="aa"/>
                <w:noProof/>
              </w:rPr>
              <w:t>8</w:t>
            </w:r>
            <w:r w:rsidR="00BC5F19">
              <w:rPr>
                <w:rFonts w:asciiTheme="minorHAnsi" w:eastAsiaTheme="minorEastAsia" w:hAnsiTheme="minorHAnsi"/>
                <w:noProof/>
                <w:sz w:val="21"/>
              </w:rPr>
              <w:tab/>
            </w:r>
            <w:r w:rsidR="00BC5F19" w:rsidRPr="00B35986">
              <w:rPr>
                <w:rStyle w:val="aa"/>
                <w:noProof/>
              </w:rPr>
              <w:t>设备主题</w:t>
            </w:r>
            <w:r w:rsidR="00BC5F19">
              <w:rPr>
                <w:noProof/>
                <w:webHidden/>
              </w:rPr>
              <w:tab/>
            </w:r>
            <w:r w:rsidR="00BC5F19">
              <w:rPr>
                <w:noProof/>
                <w:webHidden/>
              </w:rPr>
              <w:fldChar w:fldCharType="begin"/>
            </w:r>
            <w:r w:rsidR="00BC5F19">
              <w:rPr>
                <w:noProof/>
                <w:webHidden/>
              </w:rPr>
              <w:instrText xml:space="preserve"> PAGEREF _Toc501752322 \h </w:instrText>
            </w:r>
            <w:r w:rsidR="00BC5F19">
              <w:rPr>
                <w:noProof/>
                <w:webHidden/>
              </w:rPr>
            </w:r>
            <w:r w:rsidR="00BC5F19">
              <w:rPr>
                <w:noProof/>
                <w:webHidden/>
              </w:rPr>
              <w:fldChar w:fldCharType="separate"/>
            </w:r>
            <w:r w:rsidR="00BC5F19">
              <w:rPr>
                <w:noProof/>
                <w:webHidden/>
              </w:rPr>
              <w:t>79</w:t>
            </w:r>
            <w:r w:rsidR="00BC5F19">
              <w:rPr>
                <w:noProof/>
                <w:webHidden/>
              </w:rPr>
              <w:fldChar w:fldCharType="end"/>
            </w:r>
          </w:hyperlink>
        </w:p>
        <w:p w14:paraId="0E58CCB8" w14:textId="56606512"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23" w:history="1">
            <w:r w:rsidR="00BC5F19" w:rsidRPr="00B35986">
              <w:rPr>
                <w:rStyle w:val="aa"/>
                <w:noProof/>
              </w:rPr>
              <w:t>8.1</w:t>
            </w:r>
            <w:r w:rsidR="00BC5F19">
              <w:rPr>
                <w:rFonts w:asciiTheme="minorHAnsi" w:eastAsiaTheme="minorEastAsia" w:hAnsiTheme="minorHAnsi"/>
                <w:noProof/>
                <w:sz w:val="21"/>
              </w:rPr>
              <w:tab/>
            </w:r>
            <w:r w:rsidR="00BC5F19" w:rsidRPr="00B35986">
              <w:rPr>
                <w:rStyle w:val="aa"/>
                <w:noProof/>
              </w:rPr>
              <w:t>设备性能维护和发挥类指标</w:t>
            </w:r>
            <w:r w:rsidR="00BC5F19">
              <w:rPr>
                <w:noProof/>
                <w:webHidden/>
              </w:rPr>
              <w:tab/>
            </w:r>
            <w:r w:rsidR="00BC5F19">
              <w:rPr>
                <w:noProof/>
                <w:webHidden/>
              </w:rPr>
              <w:fldChar w:fldCharType="begin"/>
            </w:r>
            <w:r w:rsidR="00BC5F19">
              <w:rPr>
                <w:noProof/>
                <w:webHidden/>
              </w:rPr>
              <w:instrText xml:space="preserve"> PAGEREF _Toc501752323 \h </w:instrText>
            </w:r>
            <w:r w:rsidR="00BC5F19">
              <w:rPr>
                <w:noProof/>
                <w:webHidden/>
              </w:rPr>
            </w:r>
            <w:r w:rsidR="00BC5F19">
              <w:rPr>
                <w:noProof/>
                <w:webHidden/>
              </w:rPr>
              <w:fldChar w:fldCharType="separate"/>
            </w:r>
            <w:r w:rsidR="00BC5F19">
              <w:rPr>
                <w:noProof/>
                <w:webHidden/>
              </w:rPr>
              <w:t>79</w:t>
            </w:r>
            <w:r w:rsidR="00BC5F19">
              <w:rPr>
                <w:noProof/>
                <w:webHidden/>
              </w:rPr>
              <w:fldChar w:fldCharType="end"/>
            </w:r>
          </w:hyperlink>
        </w:p>
        <w:p w14:paraId="7FB2725A" w14:textId="1DF8AF48" w:rsidR="00BC5F19" w:rsidRDefault="003671FB">
          <w:pPr>
            <w:pStyle w:val="31"/>
            <w:rPr>
              <w:rFonts w:asciiTheme="minorHAnsi" w:eastAsiaTheme="minorEastAsia" w:hAnsiTheme="minorHAnsi"/>
              <w:noProof/>
              <w:sz w:val="21"/>
            </w:rPr>
          </w:pPr>
          <w:hyperlink w:anchor="_Toc501752324" w:history="1">
            <w:r w:rsidR="00BC5F19" w:rsidRPr="00B35986">
              <w:rPr>
                <w:rStyle w:val="aa"/>
                <w:noProof/>
              </w:rPr>
              <w:t>8.1.1</w:t>
            </w:r>
            <w:r w:rsidR="00BC5F19">
              <w:rPr>
                <w:rFonts w:asciiTheme="minorHAnsi" w:eastAsiaTheme="minorEastAsia" w:hAnsiTheme="minorHAnsi"/>
                <w:noProof/>
                <w:sz w:val="21"/>
              </w:rPr>
              <w:tab/>
            </w:r>
            <w:r w:rsidR="00BC5F19" w:rsidRPr="00B35986">
              <w:rPr>
                <w:rStyle w:val="aa"/>
                <w:noProof/>
              </w:rPr>
              <w:t>数据源确定</w:t>
            </w:r>
            <w:r w:rsidR="00BC5F19">
              <w:rPr>
                <w:noProof/>
                <w:webHidden/>
              </w:rPr>
              <w:tab/>
            </w:r>
            <w:r w:rsidR="00BC5F19">
              <w:rPr>
                <w:noProof/>
                <w:webHidden/>
              </w:rPr>
              <w:fldChar w:fldCharType="begin"/>
            </w:r>
            <w:r w:rsidR="00BC5F19">
              <w:rPr>
                <w:noProof/>
                <w:webHidden/>
              </w:rPr>
              <w:instrText xml:space="preserve"> PAGEREF _Toc501752324 \h </w:instrText>
            </w:r>
            <w:r w:rsidR="00BC5F19">
              <w:rPr>
                <w:noProof/>
                <w:webHidden/>
              </w:rPr>
            </w:r>
            <w:r w:rsidR="00BC5F19">
              <w:rPr>
                <w:noProof/>
                <w:webHidden/>
              </w:rPr>
              <w:fldChar w:fldCharType="separate"/>
            </w:r>
            <w:r w:rsidR="00BC5F19">
              <w:rPr>
                <w:noProof/>
                <w:webHidden/>
              </w:rPr>
              <w:t>79</w:t>
            </w:r>
            <w:r w:rsidR="00BC5F19">
              <w:rPr>
                <w:noProof/>
                <w:webHidden/>
              </w:rPr>
              <w:fldChar w:fldCharType="end"/>
            </w:r>
          </w:hyperlink>
        </w:p>
        <w:p w14:paraId="7BD9D9C8" w14:textId="3EA27029" w:rsidR="00BC5F19" w:rsidRDefault="003671FB">
          <w:pPr>
            <w:pStyle w:val="31"/>
            <w:rPr>
              <w:rFonts w:asciiTheme="minorHAnsi" w:eastAsiaTheme="minorEastAsia" w:hAnsiTheme="minorHAnsi"/>
              <w:noProof/>
              <w:sz w:val="21"/>
            </w:rPr>
          </w:pPr>
          <w:hyperlink w:anchor="_Toc501752325" w:history="1">
            <w:r w:rsidR="00BC5F19" w:rsidRPr="00B35986">
              <w:rPr>
                <w:rStyle w:val="aa"/>
                <w:noProof/>
              </w:rPr>
              <w:t>8.1.2</w:t>
            </w:r>
            <w:r w:rsidR="00BC5F19">
              <w:rPr>
                <w:rFonts w:asciiTheme="minorHAnsi" w:eastAsiaTheme="minorEastAsia" w:hAnsiTheme="minorHAnsi"/>
                <w:noProof/>
                <w:sz w:val="21"/>
              </w:rPr>
              <w:tab/>
            </w:r>
            <w:r w:rsidR="00BC5F19" w:rsidRPr="00B35986">
              <w:rPr>
                <w:rStyle w:val="aa"/>
                <w:noProof/>
              </w:rPr>
              <w:t>设备指标计算</w:t>
            </w:r>
            <w:r w:rsidR="00BC5F19">
              <w:rPr>
                <w:noProof/>
                <w:webHidden/>
              </w:rPr>
              <w:tab/>
            </w:r>
            <w:r w:rsidR="00BC5F19">
              <w:rPr>
                <w:noProof/>
                <w:webHidden/>
              </w:rPr>
              <w:fldChar w:fldCharType="begin"/>
            </w:r>
            <w:r w:rsidR="00BC5F19">
              <w:rPr>
                <w:noProof/>
                <w:webHidden/>
              </w:rPr>
              <w:instrText xml:space="preserve"> PAGEREF _Toc501752325 \h </w:instrText>
            </w:r>
            <w:r w:rsidR="00BC5F19">
              <w:rPr>
                <w:noProof/>
                <w:webHidden/>
              </w:rPr>
            </w:r>
            <w:r w:rsidR="00BC5F19">
              <w:rPr>
                <w:noProof/>
                <w:webHidden/>
              </w:rPr>
              <w:fldChar w:fldCharType="separate"/>
            </w:r>
            <w:r w:rsidR="00BC5F19">
              <w:rPr>
                <w:noProof/>
                <w:webHidden/>
              </w:rPr>
              <w:t>79</w:t>
            </w:r>
            <w:r w:rsidR="00BC5F19">
              <w:rPr>
                <w:noProof/>
                <w:webHidden/>
              </w:rPr>
              <w:fldChar w:fldCharType="end"/>
            </w:r>
          </w:hyperlink>
        </w:p>
        <w:p w14:paraId="6F84CDDB" w14:textId="7F63C6FC" w:rsidR="00BC5F19" w:rsidRDefault="003671FB">
          <w:pPr>
            <w:pStyle w:val="31"/>
            <w:rPr>
              <w:rFonts w:asciiTheme="minorHAnsi" w:eastAsiaTheme="minorEastAsia" w:hAnsiTheme="minorHAnsi"/>
              <w:noProof/>
              <w:sz w:val="21"/>
            </w:rPr>
          </w:pPr>
          <w:hyperlink w:anchor="_Toc501752326" w:history="1">
            <w:r w:rsidR="00BC5F19" w:rsidRPr="00B35986">
              <w:rPr>
                <w:rStyle w:val="aa"/>
                <w:noProof/>
              </w:rPr>
              <w:t>8.1.3</w:t>
            </w:r>
            <w:r w:rsidR="00BC5F19">
              <w:rPr>
                <w:rFonts w:asciiTheme="minorHAnsi" w:eastAsiaTheme="minorEastAsia" w:hAnsiTheme="minorHAnsi"/>
                <w:noProof/>
                <w:sz w:val="21"/>
              </w:rPr>
              <w:tab/>
            </w:r>
            <w:r w:rsidR="00BC5F19" w:rsidRPr="00B35986">
              <w:rPr>
                <w:rStyle w:val="aa"/>
                <w:noProof/>
              </w:rPr>
              <w:t>设备完好率</w:t>
            </w:r>
            <w:r w:rsidR="00BC5F19">
              <w:rPr>
                <w:noProof/>
                <w:webHidden/>
              </w:rPr>
              <w:tab/>
            </w:r>
            <w:r w:rsidR="00BC5F19">
              <w:rPr>
                <w:noProof/>
                <w:webHidden/>
              </w:rPr>
              <w:fldChar w:fldCharType="begin"/>
            </w:r>
            <w:r w:rsidR="00BC5F19">
              <w:rPr>
                <w:noProof/>
                <w:webHidden/>
              </w:rPr>
              <w:instrText xml:space="preserve"> PAGEREF _Toc501752326 \h </w:instrText>
            </w:r>
            <w:r w:rsidR="00BC5F19">
              <w:rPr>
                <w:noProof/>
                <w:webHidden/>
              </w:rPr>
            </w:r>
            <w:r w:rsidR="00BC5F19">
              <w:rPr>
                <w:noProof/>
                <w:webHidden/>
              </w:rPr>
              <w:fldChar w:fldCharType="separate"/>
            </w:r>
            <w:r w:rsidR="00BC5F19">
              <w:rPr>
                <w:noProof/>
                <w:webHidden/>
              </w:rPr>
              <w:t>80</w:t>
            </w:r>
            <w:r w:rsidR="00BC5F19">
              <w:rPr>
                <w:noProof/>
                <w:webHidden/>
              </w:rPr>
              <w:fldChar w:fldCharType="end"/>
            </w:r>
          </w:hyperlink>
        </w:p>
        <w:p w14:paraId="54DA42AB" w14:textId="2696C3F4" w:rsidR="00BC5F19" w:rsidRDefault="003671FB">
          <w:pPr>
            <w:pStyle w:val="31"/>
            <w:rPr>
              <w:rFonts w:asciiTheme="minorHAnsi" w:eastAsiaTheme="minorEastAsia" w:hAnsiTheme="minorHAnsi"/>
              <w:noProof/>
              <w:sz w:val="21"/>
            </w:rPr>
          </w:pPr>
          <w:hyperlink w:anchor="_Toc501752327" w:history="1">
            <w:r w:rsidR="00BC5F19" w:rsidRPr="00B35986">
              <w:rPr>
                <w:rStyle w:val="aa"/>
                <w:noProof/>
              </w:rPr>
              <w:t>8.1.4</w:t>
            </w:r>
            <w:r w:rsidR="00BC5F19">
              <w:rPr>
                <w:rFonts w:asciiTheme="minorHAnsi" w:eastAsiaTheme="minorEastAsia" w:hAnsiTheme="minorHAnsi"/>
                <w:noProof/>
                <w:sz w:val="21"/>
              </w:rPr>
              <w:tab/>
            </w:r>
            <w:r w:rsidR="00BC5F19" w:rsidRPr="00B35986">
              <w:rPr>
                <w:rStyle w:val="aa"/>
                <w:noProof/>
              </w:rPr>
              <w:t>设备利用率</w:t>
            </w:r>
            <w:r w:rsidR="00BC5F19">
              <w:rPr>
                <w:noProof/>
                <w:webHidden/>
              </w:rPr>
              <w:tab/>
            </w:r>
            <w:r w:rsidR="00BC5F19">
              <w:rPr>
                <w:noProof/>
                <w:webHidden/>
              </w:rPr>
              <w:fldChar w:fldCharType="begin"/>
            </w:r>
            <w:r w:rsidR="00BC5F19">
              <w:rPr>
                <w:noProof/>
                <w:webHidden/>
              </w:rPr>
              <w:instrText xml:space="preserve"> PAGEREF _Toc501752327 \h </w:instrText>
            </w:r>
            <w:r w:rsidR="00BC5F19">
              <w:rPr>
                <w:noProof/>
                <w:webHidden/>
              </w:rPr>
            </w:r>
            <w:r w:rsidR="00BC5F19">
              <w:rPr>
                <w:noProof/>
                <w:webHidden/>
              </w:rPr>
              <w:fldChar w:fldCharType="separate"/>
            </w:r>
            <w:r w:rsidR="00BC5F19">
              <w:rPr>
                <w:noProof/>
                <w:webHidden/>
              </w:rPr>
              <w:t>80</w:t>
            </w:r>
            <w:r w:rsidR="00BC5F19">
              <w:rPr>
                <w:noProof/>
                <w:webHidden/>
              </w:rPr>
              <w:fldChar w:fldCharType="end"/>
            </w:r>
          </w:hyperlink>
        </w:p>
        <w:p w14:paraId="543C7A8E" w14:textId="781596AF" w:rsidR="00BC5F19" w:rsidRDefault="003671FB">
          <w:pPr>
            <w:pStyle w:val="31"/>
            <w:rPr>
              <w:rFonts w:asciiTheme="minorHAnsi" w:eastAsiaTheme="minorEastAsia" w:hAnsiTheme="minorHAnsi"/>
              <w:noProof/>
              <w:sz w:val="21"/>
            </w:rPr>
          </w:pPr>
          <w:hyperlink w:anchor="_Toc501752328" w:history="1">
            <w:r w:rsidR="00BC5F19" w:rsidRPr="00B35986">
              <w:rPr>
                <w:rStyle w:val="aa"/>
                <w:noProof/>
              </w:rPr>
              <w:t>8.1.5</w:t>
            </w:r>
            <w:r w:rsidR="00BC5F19">
              <w:rPr>
                <w:rFonts w:asciiTheme="minorHAnsi" w:eastAsiaTheme="minorEastAsia" w:hAnsiTheme="minorHAnsi"/>
                <w:noProof/>
                <w:sz w:val="21"/>
              </w:rPr>
              <w:tab/>
            </w:r>
            <w:r w:rsidR="00BC5F19" w:rsidRPr="00B35986">
              <w:rPr>
                <w:rStyle w:val="aa"/>
                <w:noProof/>
              </w:rPr>
              <w:t>设备维修费用率</w:t>
            </w:r>
            <w:r w:rsidR="00BC5F19">
              <w:rPr>
                <w:noProof/>
                <w:webHidden/>
              </w:rPr>
              <w:tab/>
            </w:r>
            <w:r w:rsidR="00BC5F19">
              <w:rPr>
                <w:noProof/>
                <w:webHidden/>
              </w:rPr>
              <w:fldChar w:fldCharType="begin"/>
            </w:r>
            <w:r w:rsidR="00BC5F19">
              <w:rPr>
                <w:noProof/>
                <w:webHidden/>
              </w:rPr>
              <w:instrText xml:space="preserve"> PAGEREF _Toc501752328 \h </w:instrText>
            </w:r>
            <w:r w:rsidR="00BC5F19">
              <w:rPr>
                <w:noProof/>
                <w:webHidden/>
              </w:rPr>
            </w:r>
            <w:r w:rsidR="00BC5F19">
              <w:rPr>
                <w:noProof/>
                <w:webHidden/>
              </w:rPr>
              <w:fldChar w:fldCharType="separate"/>
            </w:r>
            <w:r w:rsidR="00BC5F19">
              <w:rPr>
                <w:noProof/>
                <w:webHidden/>
              </w:rPr>
              <w:t>81</w:t>
            </w:r>
            <w:r w:rsidR="00BC5F19">
              <w:rPr>
                <w:noProof/>
                <w:webHidden/>
              </w:rPr>
              <w:fldChar w:fldCharType="end"/>
            </w:r>
          </w:hyperlink>
        </w:p>
        <w:p w14:paraId="2F366AA9" w14:textId="23337A35" w:rsidR="00BC5F19" w:rsidRDefault="003671FB">
          <w:pPr>
            <w:pStyle w:val="31"/>
            <w:rPr>
              <w:rFonts w:asciiTheme="minorHAnsi" w:eastAsiaTheme="minorEastAsia" w:hAnsiTheme="minorHAnsi"/>
              <w:noProof/>
              <w:sz w:val="21"/>
            </w:rPr>
          </w:pPr>
          <w:hyperlink w:anchor="_Toc501752329" w:history="1">
            <w:r w:rsidR="00BC5F19" w:rsidRPr="00B35986">
              <w:rPr>
                <w:rStyle w:val="aa"/>
                <w:noProof/>
              </w:rPr>
              <w:t>8.1.6</w:t>
            </w:r>
            <w:r w:rsidR="00BC5F19">
              <w:rPr>
                <w:rFonts w:asciiTheme="minorHAnsi" w:eastAsiaTheme="minorEastAsia" w:hAnsiTheme="minorHAnsi"/>
                <w:noProof/>
                <w:sz w:val="21"/>
              </w:rPr>
              <w:tab/>
            </w:r>
            <w:r w:rsidR="00BC5F19" w:rsidRPr="00B35986">
              <w:rPr>
                <w:rStyle w:val="aa"/>
                <w:noProof/>
              </w:rPr>
              <w:t>指标应用及可视化</w:t>
            </w:r>
            <w:r w:rsidR="00BC5F19">
              <w:rPr>
                <w:noProof/>
                <w:webHidden/>
              </w:rPr>
              <w:tab/>
            </w:r>
            <w:r w:rsidR="00BC5F19">
              <w:rPr>
                <w:noProof/>
                <w:webHidden/>
              </w:rPr>
              <w:fldChar w:fldCharType="begin"/>
            </w:r>
            <w:r w:rsidR="00BC5F19">
              <w:rPr>
                <w:noProof/>
                <w:webHidden/>
              </w:rPr>
              <w:instrText xml:space="preserve"> PAGEREF _Toc501752329 \h </w:instrText>
            </w:r>
            <w:r w:rsidR="00BC5F19">
              <w:rPr>
                <w:noProof/>
                <w:webHidden/>
              </w:rPr>
            </w:r>
            <w:r w:rsidR="00BC5F19">
              <w:rPr>
                <w:noProof/>
                <w:webHidden/>
              </w:rPr>
              <w:fldChar w:fldCharType="separate"/>
            </w:r>
            <w:r w:rsidR="00BC5F19">
              <w:rPr>
                <w:noProof/>
                <w:webHidden/>
              </w:rPr>
              <w:t>81</w:t>
            </w:r>
            <w:r w:rsidR="00BC5F19">
              <w:rPr>
                <w:noProof/>
                <w:webHidden/>
              </w:rPr>
              <w:fldChar w:fldCharType="end"/>
            </w:r>
          </w:hyperlink>
        </w:p>
        <w:p w14:paraId="55A69D66" w14:textId="3251BD8B"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30" w:history="1">
            <w:r w:rsidR="00BC5F19" w:rsidRPr="00B35986">
              <w:rPr>
                <w:rStyle w:val="aa"/>
                <w:noProof/>
              </w:rPr>
              <w:t>8.2</w:t>
            </w:r>
            <w:r w:rsidR="00BC5F19">
              <w:rPr>
                <w:rFonts w:asciiTheme="minorHAnsi" w:eastAsiaTheme="minorEastAsia" w:hAnsiTheme="minorHAnsi"/>
                <w:noProof/>
                <w:sz w:val="21"/>
              </w:rPr>
              <w:tab/>
            </w:r>
            <w:r w:rsidR="00BC5F19" w:rsidRPr="00B35986">
              <w:rPr>
                <w:rStyle w:val="aa"/>
                <w:noProof/>
              </w:rPr>
              <w:t>厂区警戒划分</w:t>
            </w:r>
            <w:r w:rsidR="00BC5F19">
              <w:rPr>
                <w:noProof/>
                <w:webHidden/>
              </w:rPr>
              <w:tab/>
            </w:r>
            <w:r w:rsidR="00BC5F19">
              <w:rPr>
                <w:noProof/>
                <w:webHidden/>
              </w:rPr>
              <w:fldChar w:fldCharType="begin"/>
            </w:r>
            <w:r w:rsidR="00BC5F19">
              <w:rPr>
                <w:noProof/>
                <w:webHidden/>
              </w:rPr>
              <w:instrText xml:space="preserve"> PAGEREF _Toc501752330 \h </w:instrText>
            </w:r>
            <w:r w:rsidR="00BC5F19">
              <w:rPr>
                <w:noProof/>
                <w:webHidden/>
              </w:rPr>
            </w:r>
            <w:r w:rsidR="00BC5F19">
              <w:rPr>
                <w:noProof/>
                <w:webHidden/>
              </w:rPr>
              <w:fldChar w:fldCharType="separate"/>
            </w:r>
            <w:r w:rsidR="00BC5F19">
              <w:rPr>
                <w:noProof/>
                <w:webHidden/>
              </w:rPr>
              <w:t>82</w:t>
            </w:r>
            <w:r w:rsidR="00BC5F19">
              <w:rPr>
                <w:noProof/>
                <w:webHidden/>
              </w:rPr>
              <w:fldChar w:fldCharType="end"/>
            </w:r>
          </w:hyperlink>
        </w:p>
        <w:p w14:paraId="73F1413F" w14:textId="488B31AC" w:rsidR="00BC5F19" w:rsidRDefault="003671FB">
          <w:pPr>
            <w:pStyle w:val="31"/>
            <w:rPr>
              <w:rFonts w:asciiTheme="minorHAnsi" w:eastAsiaTheme="minorEastAsia" w:hAnsiTheme="minorHAnsi"/>
              <w:noProof/>
              <w:sz w:val="21"/>
            </w:rPr>
          </w:pPr>
          <w:hyperlink w:anchor="_Toc501752331" w:history="1">
            <w:r w:rsidR="00BC5F19" w:rsidRPr="00B35986">
              <w:rPr>
                <w:rStyle w:val="aa"/>
                <w:noProof/>
              </w:rPr>
              <w:t>8.2.1</w:t>
            </w:r>
            <w:r w:rsidR="00BC5F19">
              <w:rPr>
                <w:rFonts w:asciiTheme="minorHAnsi" w:eastAsiaTheme="minorEastAsia" w:hAnsiTheme="minorHAnsi"/>
                <w:noProof/>
                <w:sz w:val="21"/>
              </w:rPr>
              <w:tab/>
            </w:r>
            <w:r w:rsidR="00BC5F19" w:rsidRPr="00B35986">
              <w:rPr>
                <w:rStyle w:val="aa"/>
                <w:noProof/>
              </w:rPr>
              <w:t>工序状况系数计算</w:t>
            </w:r>
            <w:r w:rsidR="00BC5F19">
              <w:rPr>
                <w:noProof/>
                <w:webHidden/>
              </w:rPr>
              <w:tab/>
            </w:r>
            <w:r w:rsidR="00BC5F19">
              <w:rPr>
                <w:noProof/>
                <w:webHidden/>
              </w:rPr>
              <w:fldChar w:fldCharType="begin"/>
            </w:r>
            <w:r w:rsidR="00BC5F19">
              <w:rPr>
                <w:noProof/>
                <w:webHidden/>
              </w:rPr>
              <w:instrText xml:space="preserve"> PAGEREF _Toc501752331 \h </w:instrText>
            </w:r>
            <w:r w:rsidR="00BC5F19">
              <w:rPr>
                <w:noProof/>
                <w:webHidden/>
              </w:rPr>
            </w:r>
            <w:r w:rsidR="00BC5F19">
              <w:rPr>
                <w:noProof/>
                <w:webHidden/>
              </w:rPr>
              <w:fldChar w:fldCharType="separate"/>
            </w:r>
            <w:r w:rsidR="00BC5F19">
              <w:rPr>
                <w:noProof/>
                <w:webHidden/>
              </w:rPr>
              <w:t>82</w:t>
            </w:r>
            <w:r w:rsidR="00BC5F19">
              <w:rPr>
                <w:noProof/>
                <w:webHidden/>
              </w:rPr>
              <w:fldChar w:fldCharType="end"/>
            </w:r>
          </w:hyperlink>
        </w:p>
        <w:p w14:paraId="0960FD02" w14:textId="200F9BFE" w:rsidR="00BC5F19" w:rsidRDefault="003671FB">
          <w:pPr>
            <w:pStyle w:val="31"/>
            <w:rPr>
              <w:rFonts w:asciiTheme="minorHAnsi" w:eastAsiaTheme="minorEastAsia" w:hAnsiTheme="minorHAnsi"/>
              <w:noProof/>
              <w:sz w:val="21"/>
            </w:rPr>
          </w:pPr>
          <w:hyperlink w:anchor="_Toc501752332" w:history="1">
            <w:r w:rsidR="00BC5F19" w:rsidRPr="00B35986">
              <w:rPr>
                <w:rStyle w:val="aa"/>
                <w:noProof/>
              </w:rPr>
              <w:t>8.2.2</w:t>
            </w:r>
            <w:r w:rsidR="00BC5F19">
              <w:rPr>
                <w:rFonts w:asciiTheme="minorHAnsi" w:eastAsiaTheme="minorEastAsia" w:hAnsiTheme="minorHAnsi"/>
                <w:noProof/>
                <w:sz w:val="21"/>
              </w:rPr>
              <w:tab/>
            </w:r>
            <w:r w:rsidR="00BC5F19" w:rsidRPr="00B35986">
              <w:rPr>
                <w:rStyle w:val="aa"/>
                <w:noProof/>
              </w:rPr>
              <w:t>指标应用及可视化</w:t>
            </w:r>
            <w:r w:rsidR="00BC5F19">
              <w:rPr>
                <w:noProof/>
                <w:webHidden/>
              </w:rPr>
              <w:tab/>
            </w:r>
            <w:r w:rsidR="00BC5F19">
              <w:rPr>
                <w:noProof/>
                <w:webHidden/>
              </w:rPr>
              <w:fldChar w:fldCharType="begin"/>
            </w:r>
            <w:r w:rsidR="00BC5F19">
              <w:rPr>
                <w:noProof/>
                <w:webHidden/>
              </w:rPr>
              <w:instrText xml:space="preserve"> PAGEREF _Toc501752332 \h </w:instrText>
            </w:r>
            <w:r w:rsidR="00BC5F19">
              <w:rPr>
                <w:noProof/>
                <w:webHidden/>
              </w:rPr>
            </w:r>
            <w:r w:rsidR="00BC5F19">
              <w:rPr>
                <w:noProof/>
                <w:webHidden/>
              </w:rPr>
              <w:fldChar w:fldCharType="separate"/>
            </w:r>
            <w:r w:rsidR="00BC5F19">
              <w:rPr>
                <w:noProof/>
                <w:webHidden/>
              </w:rPr>
              <w:t>82</w:t>
            </w:r>
            <w:r w:rsidR="00BC5F19">
              <w:rPr>
                <w:noProof/>
                <w:webHidden/>
              </w:rPr>
              <w:fldChar w:fldCharType="end"/>
            </w:r>
          </w:hyperlink>
        </w:p>
        <w:p w14:paraId="68D6F796" w14:textId="0BDF90EB" w:rsidR="00BC5F19" w:rsidRDefault="003671FB">
          <w:pPr>
            <w:pStyle w:val="11"/>
            <w:rPr>
              <w:rFonts w:asciiTheme="minorHAnsi" w:eastAsiaTheme="minorEastAsia" w:hAnsiTheme="minorHAnsi"/>
              <w:noProof/>
              <w:sz w:val="21"/>
            </w:rPr>
          </w:pPr>
          <w:hyperlink w:anchor="_Toc501752333" w:history="1">
            <w:r w:rsidR="00BC5F19" w:rsidRPr="00B35986">
              <w:rPr>
                <w:rStyle w:val="aa"/>
                <w:noProof/>
              </w:rPr>
              <w:t>9</w:t>
            </w:r>
            <w:r w:rsidR="00BC5F19">
              <w:rPr>
                <w:rFonts w:asciiTheme="minorHAnsi" w:eastAsiaTheme="minorEastAsia" w:hAnsiTheme="minorHAnsi"/>
                <w:noProof/>
                <w:sz w:val="21"/>
              </w:rPr>
              <w:tab/>
            </w:r>
            <w:r w:rsidR="00BC5F19" w:rsidRPr="00B35986">
              <w:rPr>
                <w:rStyle w:val="aa"/>
                <w:noProof/>
              </w:rPr>
              <w:t>安全主题</w:t>
            </w:r>
            <w:r w:rsidR="00BC5F19">
              <w:rPr>
                <w:noProof/>
                <w:webHidden/>
              </w:rPr>
              <w:tab/>
            </w:r>
            <w:r w:rsidR="00BC5F19">
              <w:rPr>
                <w:noProof/>
                <w:webHidden/>
              </w:rPr>
              <w:fldChar w:fldCharType="begin"/>
            </w:r>
            <w:r w:rsidR="00BC5F19">
              <w:rPr>
                <w:noProof/>
                <w:webHidden/>
              </w:rPr>
              <w:instrText xml:space="preserve"> PAGEREF _Toc501752333 \h </w:instrText>
            </w:r>
            <w:r w:rsidR="00BC5F19">
              <w:rPr>
                <w:noProof/>
                <w:webHidden/>
              </w:rPr>
            </w:r>
            <w:r w:rsidR="00BC5F19">
              <w:rPr>
                <w:noProof/>
                <w:webHidden/>
              </w:rPr>
              <w:fldChar w:fldCharType="separate"/>
            </w:r>
            <w:r w:rsidR="00BC5F19">
              <w:rPr>
                <w:noProof/>
                <w:webHidden/>
              </w:rPr>
              <w:t>84</w:t>
            </w:r>
            <w:r w:rsidR="00BC5F19">
              <w:rPr>
                <w:noProof/>
                <w:webHidden/>
              </w:rPr>
              <w:fldChar w:fldCharType="end"/>
            </w:r>
          </w:hyperlink>
        </w:p>
        <w:p w14:paraId="19E528BC" w14:textId="2996DE33"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34" w:history="1">
            <w:r w:rsidR="00BC5F19" w:rsidRPr="00B35986">
              <w:rPr>
                <w:rStyle w:val="aa"/>
                <w:noProof/>
              </w:rPr>
              <w:t>9.1</w:t>
            </w:r>
            <w:r w:rsidR="00BC5F19">
              <w:rPr>
                <w:rFonts w:asciiTheme="minorHAnsi" w:eastAsiaTheme="minorEastAsia" w:hAnsiTheme="minorHAnsi"/>
                <w:noProof/>
                <w:sz w:val="21"/>
              </w:rPr>
              <w:tab/>
            </w:r>
            <w:r w:rsidR="00BC5F19" w:rsidRPr="00B35986">
              <w:rPr>
                <w:rStyle w:val="aa"/>
                <w:noProof/>
              </w:rPr>
              <w:t>员工安全资质评价</w:t>
            </w:r>
            <w:r w:rsidR="00BC5F19">
              <w:rPr>
                <w:noProof/>
                <w:webHidden/>
              </w:rPr>
              <w:tab/>
            </w:r>
            <w:r w:rsidR="00BC5F19">
              <w:rPr>
                <w:noProof/>
                <w:webHidden/>
              </w:rPr>
              <w:fldChar w:fldCharType="begin"/>
            </w:r>
            <w:r w:rsidR="00BC5F19">
              <w:rPr>
                <w:noProof/>
                <w:webHidden/>
              </w:rPr>
              <w:instrText xml:space="preserve"> PAGEREF _Toc501752334 \h </w:instrText>
            </w:r>
            <w:r w:rsidR="00BC5F19">
              <w:rPr>
                <w:noProof/>
                <w:webHidden/>
              </w:rPr>
            </w:r>
            <w:r w:rsidR="00BC5F19">
              <w:rPr>
                <w:noProof/>
                <w:webHidden/>
              </w:rPr>
              <w:fldChar w:fldCharType="separate"/>
            </w:r>
            <w:r w:rsidR="00BC5F19">
              <w:rPr>
                <w:noProof/>
                <w:webHidden/>
              </w:rPr>
              <w:t>84</w:t>
            </w:r>
            <w:r w:rsidR="00BC5F19">
              <w:rPr>
                <w:noProof/>
                <w:webHidden/>
              </w:rPr>
              <w:fldChar w:fldCharType="end"/>
            </w:r>
          </w:hyperlink>
        </w:p>
        <w:p w14:paraId="075875B7" w14:textId="60E38AE9" w:rsidR="00BC5F19" w:rsidRDefault="003671FB">
          <w:pPr>
            <w:pStyle w:val="31"/>
            <w:rPr>
              <w:rFonts w:asciiTheme="minorHAnsi" w:eastAsiaTheme="minorEastAsia" w:hAnsiTheme="minorHAnsi"/>
              <w:noProof/>
              <w:sz w:val="21"/>
            </w:rPr>
          </w:pPr>
          <w:hyperlink w:anchor="_Toc501752335" w:history="1">
            <w:r w:rsidR="00BC5F19" w:rsidRPr="00B35986">
              <w:rPr>
                <w:rStyle w:val="aa"/>
                <w:noProof/>
              </w:rPr>
              <w:t>9.1.1</w:t>
            </w:r>
            <w:r w:rsidR="00BC5F19">
              <w:rPr>
                <w:rFonts w:asciiTheme="minorHAnsi" w:eastAsiaTheme="minorEastAsia" w:hAnsiTheme="minorHAnsi"/>
                <w:noProof/>
                <w:sz w:val="21"/>
              </w:rPr>
              <w:tab/>
            </w:r>
            <w:r w:rsidR="00BC5F19" w:rsidRPr="00B35986">
              <w:rPr>
                <w:rStyle w:val="aa"/>
                <w:noProof/>
              </w:rPr>
              <w:t>数据源确定</w:t>
            </w:r>
            <w:r w:rsidR="00BC5F19">
              <w:rPr>
                <w:noProof/>
                <w:webHidden/>
              </w:rPr>
              <w:tab/>
            </w:r>
            <w:r w:rsidR="00BC5F19">
              <w:rPr>
                <w:noProof/>
                <w:webHidden/>
              </w:rPr>
              <w:fldChar w:fldCharType="begin"/>
            </w:r>
            <w:r w:rsidR="00BC5F19">
              <w:rPr>
                <w:noProof/>
                <w:webHidden/>
              </w:rPr>
              <w:instrText xml:space="preserve"> PAGEREF _Toc501752335 \h </w:instrText>
            </w:r>
            <w:r w:rsidR="00BC5F19">
              <w:rPr>
                <w:noProof/>
                <w:webHidden/>
              </w:rPr>
            </w:r>
            <w:r w:rsidR="00BC5F19">
              <w:rPr>
                <w:noProof/>
                <w:webHidden/>
              </w:rPr>
              <w:fldChar w:fldCharType="separate"/>
            </w:r>
            <w:r w:rsidR="00BC5F19">
              <w:rPr>
                <w:noProof/>
                <w:webHidden/>
              </w:rPr>
              <w:t>84</w:t>
            </w:r>
            <w:r w:rsidR="00BC5F19">
              <w:rPr>
                <w:noProof/>
                <w:webHidden/>
              </w:rPr>
              <w:fldChar w:fldCharType="end"/>
            </w:r>
          </w:hyperlink>
        </w:p>
        <w:p w14:paraId="67A8908B" w14:textId="749F5EAB" w:rsidR="00BC5F19" w:rsidRDefault="003671FB">
          <w:pPr>
            <w:pStyle w:val="31"/>
            <w:rPr>
              <w:rFonts w:asciiTheme="minorHAnsi" w:eastAsiaTheme="minorEastAsia" w:hAnsiTheme="minorHAnsi"/>
              <w:noProof/>
              <w:sz w:val="21"/>
            </w:rPr>
          </w:pPr>
          <w:hyperlink w:anchor="_Toc501752336" w:history="1">
            <w:r w:rsidR="00BC5F19" w:rsidRPr="00B35986">
              <w:rPr>
                <w:rStyle w:val="aa"/>
                <w:noProof/>
              </w:rPr>
              <w:t>9.1.2</w:t>
            </w:r>
            <w:r w:rsidR="00BC5F19">
              <w:rPr>
                <w:rFonts w:asciiTheme="minorHAnsi" w:eastAsiaTheme="minorEastAsia" w:hAnsiTheme="minorHAnsi"/>
                <w:noProof/>
                <w:sz w:val="21"/>
              </w:rPr>
              <w:tab/>
            </w:r>
            <w:r w:rsidR="00BC5F19" w:rsidRPr="00B35986">
              <w:rPr>
                <w:rStyle w:val="aa"/>
                <w:noProof/>
              </w:rPr>
              <w:t>数据流程</w:t>
            </w:r>
            <w:r w:rsidR="00BC5F19">
              <w:rPr>
                <w:noProof/>
                <w:webHidden/>
              </w:rPr>
              <w:tab/>
            </w:r>
            <w:r w:rsidR="00BC5F19">
              <w:rPr>
                <w:noProof/>
                <w:webHidden/>
              </w:rPr>
              <w:fldChar w:fldCharType="begin"/>
            </w:r>
            <w:r w:rsidR="00BC5F19">
              <w:rPr>
                <w:noProof/>
                <w:webHidden/>
              </w:rPr>
              <w:instrText xml:space="preserve"> PAGEREF _Toc501752336 \h </w:instrText>
            </w:r>
            <w:r w:rsidR="00BC5F19">
              <w:rPr>
                <w:noProof/>
                <w:webHidden/>
              </w:rPr>
            </w:r>
            <w:r w:rsidR="00BC5F19">
              <w:rPr>
                <w:noProof/>
                <w:webHidden/>
              </w:rPr>
              <w:fldChar w:fldCharType="separate"/>
            </w:r>
            <w:r w:rsidR="00BC5F19">
              <w:rPr>
                <w:noProof/>
                <w:webHidden/>
              </w:rPr>
              <w:t>84</w:t>
            </w:r>
            <w:r w:rsidR="00BC5F19">
              <w:rPr>
                <w:noProof/>
                <w:webHidden/>
              </w:rPr>
              <w:fldChar w:fldCharType="end"/>
            </w:r>
          </w:hyperlink>
        </w:p>
        <w:p w14:paraId="48BE24FF" w14:textId="6152C547" w:rsidR="00BC5F19" w:rsidRDefault="003671FB">
          <w:pPr>
            <w:pStyle w:val="31"/>
            <w:rPr>
              <w:rFonts w:asciiTheme="minorHAnsi" w:eastAsiaTheme="minorEastAsia" w:hAnsiTheme="minorHAnsi"/>
              <w:noProof/>
              <w:sz w:val="21"/>
            </w:rPr>
          </w:pPr>
          <w:hyperlink w:anchor="_Toc501752337" w:history="1">
            <w:r w:rsidR="00BC5F19" w:rsidRPr="00B35986">
              <w:rPr>
                <w:rStyle w:val="aa"/>
                <w:noProof/>
              </w:rPr>
              <w:t>9.1.3</w:t>
            </w:r>
            <w:r w:rsidR="00BC5F19">
              <w:rPr>
                <w:rFonts w:asciiTheme="minorHAnsi" w:eastAsiaTheme="minorEastAsia" w:hAnsiTheme="minorHAnsi"/>
                <w:noProof/>
                <w:sz w:val="21"/>
              </w:rPr>
              <w:tab/>
            </w:r>
            <w:r w:rsidR="00BC5F19" w:rsidRPr="00B35986">
              <w:rPr>
                <w:rStyle w:val="aa"/>
                <w:noProof/>
              </w:rPr>
              <w:t>员工安全资质计算</w:t>
            </w:r>
            <w:r w:rsidR="00BC5F19">
              <w:rPr>
                <w:noProof/>
                <w:webHidden/>
              </w:rPr>
              <w:tab/>
            </w:r>
            <w:r w:rsidR="00BC5F19">
              <w:rPr>
                <w:noProof/>
                <w:webHidden/>
              </w:rPr>
              <w:fldChar w:fldCharType="begin"/>
            </w:r>
            <w:r w:rsidR="00BC5F19">
              <w:rPr>
                <w:noProof/>
                <w:webHidden/>
              </w:rPr>
              <w:instrText xml:space="preserve"> PAGEREF _Toc501752337 \h </w:instrText>
            </w:r>
            <w:r w:rsidR="00BC5F19">
              <w:rPr>
                <w:noProof/>
                <w:webHidden/>
              </w:rPr>
            </w:r>
            <w:r w:rsidR="00BC5F19">
              <w:rPr>
                <w:noProof/>
                <w:webHidden/>
              </w:rPr>
              <w:fldChar w:fldCharType="separate"/>
            </w:r>
            <w:r w:rsidR="00BC5F19">
              <w:rPr>
                <w:noProof/>
                <w:webHidden/>
              </w:rPr>
              <w:t>85</w:t>
            </w:r>
            <w:r w:rsidR="00BC5F19">
              <w:rPr>
                <w:noProof/>
                <w:webHidden/>
              </w:rPr>
              <w:fldChar w:fldCharType="end"/>
            </w:r>
          </w:hyperlink>
        </w:p>
        <w:p w14:paraId="419E382F" w14:textId="76E7574B" w:rsidR="00BC5F19" w:rsidRDefault="003671FB">
          <w:pPr>
            <w:pStyle w:val="31"/>
            <w:rPr>
              <w:rFonts w:asciiTheme="minorHAnsi" w:eastAsiaTheme="minorEastAsia" w:hAnsiTheme="minorHAnsi"/>
              <w:noProof/>
              <w:sz w:val="21"/>
            </w:rPr>
          </w:pPr>
          <w:hyperlink w:anchor="_Toc501752338" w:history="1">
            <w:r w:rsidR="00BC5F19" w:rsidRPr="00B35986">
              <w:rPr>
                <w:rStyle w:val="aa"/>
                <w:noProof/>
              </w:rPr>
              <w:t>9.1.4</w:t>
            </w:r>
            <w:r w:rsidR="00BC5F19">
              <w:rPr>
                <w:rFonts w:asciiTheme="minorHAnsi" w:eastAsiaTheme="minorEastAsia" w:hAnsiTheme="minorHAnsi"/>
                <w:noProof/>
                <w:sz w:val="21"/>
              </w:rPr>
              <w:tab/>
            </w:r>
            <w:r w:rsidR="00BC5F19" w:rsidRPr="00B35986">
              <w:rPr>
                <w:rStyle w:val="aa"/>
                <w:noProof/>
              </w:rPr>
              <w:t>指标主题应用及可视化</w:t>
            </w:r>
            <w:r w:rsidR="00BC5F19">
              <w:rPr>
                <w:noProof/>
                <w:webHidden/>
              </w:rPr>
              <w:tab/>
            </w:r>
            <w:r w:rsidR="00BC5F19">
              <w:rPr>
                <w:noProof/>
                <w:webHidden/>
              </w:rPr>
              <w:fldChar w:fldCharType="begin"/>
            </w:r>
            <w:r w:rsidR="00BC5F19">
              <w:rPr>
                <w:noProof/>
                <w:webHidden/>
              </w:rPr>
              <w:instrText xml:space="preserve"> PAGEREF _Toc501752338 \h </w:instrText>
            </w:r>
            <w:r w:rsidR="00BC5F19">
              <w:rPr>
                <w:noProof/>
                <w:webHidden/>
              </w:rPr>
            </w:r>
            <w:r w:rsidR="00BC5F19">
              <w:rPr>
                <w:noProof/>
                <w:webHidden/>
              </w:rPr>
              <w:fldChar w:fldCharType="separate"/>
            </w:r>
            <w:r w:rsidR="00BC5F19">
              <w:rPr>
                <w:noProof/>
                <w:webHidden/>
              </w:rPr>
              <w:t>85</w:t>
            </w:r>
            <w:r w:rsidR="00BC5F19">
              <w:rPr>
                <w:noProof/>
                <w:webHidden/>
              </w:rPr>
              <w:fldChar w:fldCharType="end"/>
            </w:r>
          </w:hyperlink>
        </w:p>
        <w:p w14:paraId="6DDE2BFA" w14:textId="5286040B"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39" w:history="1">
            <w:r w:rsidR="00BC5F19" w:rsidRPr="00B35986">
              <w:rPr>
                <w:rStyle w:val="aa"/>
                <w:noProof/>
              </w:rPr>
              <w:t>9.2</w:t>
            </w:r>
            <w:r w:rsidR="00BC5F19">
              <w:rPr>
                <w:rFonts w:asciiTheme="minorHAnsi" w:eastAsiaTheme="minorEastAsia" w:hAnsiTheme="minorHAnsi"/>
                <w:noProof/>
                <w:sz w:val="21"/>
              </w:rPr>
              <w:tab/>
            </w:r>
            <w:r w:rsidR="00BC5F19" w:rsidRPr="00B35986">
              <w:rPr>
                <w:rStyle w:val="aa"/>
                <w:noProof/>
              </w:rPr>
              <w:t>员工反馈指数计算</w:t>
            </w:r>
            <w:r w:rsidR="00BC5F19">
              <w:rPr>
                <w:noProof/>
                <w:webHidden/>
              </w:rPr>
              <w:tab/>
            </w:r>
            <w:r w:rsidR="00BC5F19">
              <w:rPr>
                <w:noProof/>
                <w:webHidden/>
              </w:rPr>
              <w:fldChar w:fldCharType="begin"/>
            </w:r>
            <w:r w:rsidR="00BC5F19">
              <w:rPr>
                <w:noProof/>
                <w:webHidden/>
              </w:rPr>
              <w:instrText xml:space="preserve"> PAGEREF _Toc501752339 \h </w:instrText>
            </w:r>
            <w:r w:rsidR="00BC5F19">
              <w:rPr>
                <w:noProof/>
                <w:webHidden/>
              </w:rPr>
            </w:r>
            <w:r w:rsidR="00BC5F19">
              <w:rPr>
                <w:noProof/>
                <w:webHidden/>
              </w:rPr>
              <w:fldChar w:fldCharType="separate"/>
            </w:r>
            <w:r w:rsidR="00BC5F19">
              <w:rPr>
                <w:noProof/>
                <w:webHidden/>
              </w:rPr>
              <w:t>85</w:t>
            </w:r>
            <w:r w:rsidR="00BC5F19">
              <w:rPr>
                <w:noProof/>
                <w:webHidden/>
              </w:rPr>
              <w:fldChar w:fldCharType="end"/>
            </w:r>
          </w:hyperlink>
        </w:p>
        <w:p w14:paraId="7F4A0BE7" w14:textId="02E78015" w:rsidR="00BC5F19" w:rsidRDefault="003671FB">
          <w:pPr>
            <w:pStyle w:val="31"/>
            <w:rPr>
              <w:rFonts w:asciiTheme="minorHAnsi" w:eastAsiaTheme="minorEastAsia" w:hAnsiTheme="minorHAnsi"/>
              <w:noProof/>
              <w:sz w:val="21"/>
            </w:rPr>
          </w:pPr>
          <w:hyperlink w:anchor="_Toc501752340" w:history="1">
            <w:r w:rsidR="00BC5F19" w:rsidRPr="00B35986">
              <w:rPr>
                <w:rStyle w:val="aa"/>
                <w:noProof/>
              </w:rPr>
              <w:t>9.2.1</w:t>
            </w:r>
            <w:r w:rsidR="00BC5F19">
              <w:rPr>
                <w:rFonts w:asciiTheme="minorHAnsi" w:eastAsiaTheme="minorEastAsia" w:hAnsiTheme="minorHAnsi"/>
                <w:noProof/>
                <w:sz w:val="21"/>
              </w:rPr>
              <w:tab/>
            </w:r>
            <w:r w:rsidR="00BC5F19" w:rsidRPr="00B35986">
              <w:rPr>
                <w:rStyle w:val="aa"/>
                <w:noProof/>
              </w:rPr>
              <w:t>数据源确定</w:t>
            </w:r>
            <w:r w:rsidR="00BC5F19">
              <w:rPr>
                <w:noProof/>
                <w:webHidden/>
              </w:rPr>
              <w:tab/>
            </w:r>
            <w:r w:rsidR="00BC5F19">
              <w:rPr>
                <w:noProof/>
                <w:webHidden/>
              </w:rPr>
              <w:fldChar w:fldCharType="begin"/>
            </w:r>
            <w:r w:rsidR="00BC5F19">
              <w:rPr>
                <w:noProof/>
                <w:webHidden/>
              </w:rPr>
              <w:instrText xml:space="preserve"> PAGEREF _Toc501752340 \h </w:instrText>
            </w:r>
            <w:r w:rsidR="00BC5F19">
              <w:rPr>
                <w:noProof/>
                <w:webHidden/>
              </w:rPr>
            </w:r>
            <w:r w:rsidR="00BC5F19">
              <w:rPr>
                <w:noProof/>
                <w:webHidden/>
              </w:rPr>
              <w:fldChar w:fldCharType="separate"/>
            </w:r>
            <w:r w:rsidR="00BC5F19">
              <w:rPr>
                <w:noProof/>
                <w:webHidden/>
              </w:rPr>
              <w:t>86</w:t>
            </w:r>
            <w:r w:rsidR="00BC5F19">
              <w:rPr>
                <w:noProof/>
                <w:webHidden/>
              </w:rPr>
              <w:fldChar w:fldCharType="end"/>
            </w:r>
          </w:hyperlink>
        </w:p>
        <w:p w14:paraId="56B7A74F" w14:textId="51EEDE20" w:rsidR="00BC5F19" w:rsidRDefault="003671FB">
          <w:pPr>
            <w:pStyle w:val="31"/>
            <w:rPr>
              <w:rFonts w:asciiTheme="minorHAnsi" w:eastAsiaTheme="minorEastAsia" w:hAnsiTheme="minorHAnsi"/>
              <w:noProof/>
              <w:sz w:val="21"/>
            </w:rPr>
          </w:pPr>
          <w:hyperlink w:anchor="_Toc501752341" w:history="1">
            <w:r w:rsidR="00BC5F19" w:rsidRPr="00B35986">
              <w:rPr>
                <w:rStyle w:val="aa"/>
                <w:noProof/>
              </w:rPr>
              <w:t>9.2.2</w:t>
            </w:r>
            <w:r w:rsidR="00BC5F19">
              <w:rPr>
                <w:rFonts w:asciiTheme="minorHAnsi" w:eastAsiaTheme="minorEastAsia" w:hAnsiTheme="minorHAnsi"/>
                <w:noProof/>
                <w:sz w:val="21"/>
              </w:rPr>
              <w:tab/>
            </w:r>
            <w:r w:rsidR="00BC5F19" w:rsidRPr="00B35986">
              <w:rPr>
                <w:rStyle w:val="aa"/>
                <w:noProof/>
              </w:rPr>
              <w:t>数据流程</w:t>
            </w:r>
            <w:r w:rsidR="00BC5F19">
              <w:rPr>
                <w:noProof/>
                <w:webHidden/>
              </w:rPr>
              <w:tab/>
            </w:r>
            <w:r w:rsidR="00BC5F19">
              <w:rPr>
                <w:noProof/>
                <w:webHidden/>
              </w:rPr>
              <w:fldChar w:fldCharType="begin"/>
            </w:r>
            <w:r w:rsidR="00BC5F19">
              <w:rPr>
                <w:noProof/>
                <w:webHidden/>
              </w:rPr>
              <w:instrText xml:space="preserve"> PAGEREF _Toc501752341 \h </w:instrText>
            </w:r>
            <w:r w:rsidR="00BC5F19">
              <w:rPr>
                <w:noProof/>
                <w:webHidden/>
              </w:rPr>
            </w:r>
            <w:r w:rsidR="00BC5F19">
              <w:rPr>
                <w:noProof/>
                <w:webHidden/>
              </w:rPr>
              <w:fldChar w:fldCharType="separate"/>
            </w:r>
            <w:r w:rsidR="00BC5F19">
              <w:rPr>
                <w:noProof/>
                <w:webHidden/>
              </w:rPr>
              <w:t>86</w:t>
            </w:r>
            <w:r w:rsidR="00BC5F19">
              <w:rPr>
                <w:noProof/>
                <w:webHidden/>
              </w:rPr>
              <w:fldChar w:fldCharType="end"/>
            </w:r>
          </w:hyperlink>
        </w:p>
        <w:p w14:paraId="5E9A6E6B" w14:textId="25AEECC0" w:rsidR="00BC5F19" w:rsidRDefault="003671FB">
          <w:pPr>
            <w:pStyle w:val="31"/>
            <w:rPr>
              <w:rFonts w:asciiTheme="minorHAnsi" w:eastAsiaTheme="minorEastAsia" w:hAnsiTheme="minorHAnsi"/>
              <w:noProof/>
              <w:sz w:val="21"/>
            </w:rPr>
          </w:pPr>
          <w:hyperlink w:anchor="_Toc501752342" w:history="1">
            <w:r w:rsidR="00BC5F19" w:rsidRPr="00B35986">
              <w:rPr>
                <w:rStyle w:val="aa"/>
                <w:noProof/>
              </w:rPr>
              <w:t>9.2.3</w:t>
            </w:r>
            <w:r w:rsidR="00BC5F19">
              <w:rPr>
                <w:rFonts w:asciiTheme="minorHAnsi" w:eastAsiaTheme="minorEastAsia" w:hAnsiTheme="minorHAnsi"/>
                <w:noProof/>
                <w:sz w:val="21"/>
              </w:rPr>
              <w:tab/>
            </w:r>
            <w:r w:rsidR="00BC5F19" w:rsidRPr="00B35986">
              <w:rPr>
                <w:rStyle w:val="aa"/>
                <w:noProof/>
              </w:rPr>
              <w:t>员工反馈指数计算</w:t>
            </w:r>
            <w:r w:rsidR="00BC5F19">
              <w:rPr>
                <w:noProof/>
                <w:webHidden/>
              </w:rPr>
              <w:tab/>
            </w:r>
            <w:r w:rsidR="00BC5F19">
              <w:rPr>
                <w:noProof/>
                <w:webHidden/>
              </w:rPr>
              <w:fldChar w:fldCharType="begin"/>
            </w:r>
            <w:r w:rsidR="00BC5F19">
              <w:rPr>
                <w:noProof/>
                <w:webHidden/>
              </w:rPr>
              <w:instrText xml:space="preserve"> PAGEREF _Toc501752342 \h </w:instrText>
            </w:r>
            <w:r w:rsidR="00BC5F19">
              <w:rPr>
                <w:noProof/>
                <w:webHidden/>
              </w:rPr>
            </w:r>
            <w:r w:rsidR="00BC5F19">
              <w:rPr>
                <w:noProof/>
                <w:webHidden/>
              </w:rPr>
              <w:fldChar w:fldCharType="separate"/>
            </w:r>
            <w:r w:rsidR="00BC5F19">
              <w:rPr>
                <w:noProof/>
                <w:webHidden/>
              </w:rPr>
              <w:t>86</w:t>
            </w:r>
            <w:r w:rsidR="00BC5F19">
              <w:rPr>
                <w:noProof/>
                <w:webHidden/>
              </w:rPr>
              <w:fldChar w:fldCharType="end"/>
            </w:r>
          </w:hyperlink>
        </w:p>
        <w:p w14:paraId="658AEE36" w14:textId="3DE6B553" w:rsidR="00BC5F19" w:rsidRDefault="003671FB">
          <w:pPr>
            <w:pStyle w:val="31"/>
            <w:rPr>
              <w:rFonts w:asciiTheme="minorHAnsi" w:eastAsiaTheme="minorEastAsia" w:hAnsiTheme="minorHAnsi"/>
              <w:noProof/>
              <w:sz w:val="21"/>
            </w:rPr>
          </w:pPr>
          <w:hyperlink w:anchor="_Toc501752343" w:history="1">
            <w:r w:rsidR="00BC5F19" w:rsidRPr="00B35986">
              <w:rPr>
                <w:rStyle w:val="aa"/>
                <w:noProof/>
              </w:rPr>
              <w:t>9.2.4</w:t>
            </w:r>
            <w:r w:rsidR="00BC5F19">
              <w:rPr>
                <w:rFonts w:asciiTheme="minorHAnsi" w:eastAsiaTheme="minorEastAsia" w:hAnsiTheme="minorHAnsi"/>
                <w:noProof/>
                <w:sz w:val="21"/>
              </w:rPr>
              <w:tab/>
            </w:r>
            <w:r w:rsidR="00BC5F19" w:rsidRPr="00B35986">
              <w:rPr>
                <w:rStyle w:val="aa"/>
                <w:noProof/>
              </w:rPr>
              <w:t>指标主题应用及可视化</w:t>
            </w:r>
            <w:r w:rsidR="00BC5F19">
              <w:rPr>
                <w:noProof/>
                <w:webHidden/>
              </w:rPr>
              <w:tab/>
            </w:r>
            <w:r w:rsidR="00BC5F19">
              <w:rPr>
                <w:noProof/>
                <w:webHidden/>
              </w:rPr>
              <w:fldChar w:fldCharType="begin"/>
            </w:r>
            <w:r w:rsidR="00BC5F19">
              <w:rPr>
                <w:noProof/>
                <w:webHidden/>
              </w:rPr>
              <w:instrText xml:space="preserve"> PAGEREF _Toc501752343 \h </w:instrText>
            </w:r>
            <w:r w:rsidR="00BC5F19">
              <w:rPr>
                <w:noProof/>
                <w:webHidden/>
              </w:rPr>
            </w:r>
            <w:r w:rsidR="00BC5F19">
              <w:rPr>
                <w:noProof/>
                <w:webHidden/>
              </w:rPr>
              <w:fldChar w:fldCharType="separate"/>
            </w:r>
            <w:r w:rsidR="00BC5F19">
              <w:rPr>
                <w:noProof/>
                <w:webHidden/>
              </w:rPr>
              <w:t>87</w:t>
            </w:r>
            <w:r w:rsidR="00BC5F19">
              <w:rPr>
                <w:noProof/>
                <w:webHidden/>
              </w:rPr>
              <w:fldChar w:fldCharType="end"/>
            </w:r>
          </w:hyperlink>
        </w:p>
        <w:p w14:paraId="1DE18AAD" w14:textId="43EE27D1"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44" w:history="1">
            <w:r w:rsidR="00BC5F19" w:rsidRPr="00B35986">
              <w:rPr>
                <w:rStyle w:val="aa"/>
                <w:noProof/>
              </w:rPr>
              <w:t>9.3</w:t>
            </w:r>
            <w:r w:rsidR="00BC5F19">
              <w:rPr>
                <w:rFonts w:asciiTheme="minorHAnsi" w:eastAsiaTheme="minorEastAsia" w:hAnsiTheme="minorHAnsi"/>
                <w:noProof/>
                <w:sz w:val="21"/>
              </w:rPr>
              <w:tab/>
            </w:r>
            <w:r w:rsidR="00BC5F19" w:rsidRPr="00B35986">
              <w:rPr>
                <w:rStyle w:val="aa"/>
                <w:noProof/>
              </w:rPr>
              <w:t>反馈表单智能筛选系统</w:t>
            </w:r>
            <w:r w:rsidR="00BC5F19">
              <w:rPr>
                <w:noProof/>
                <w:webHidden/>
              </w:rPr>
              <w:tab/>
            </w:r>
            <w:r w:rsidR="00BC5F19">
              <w:rPr>
                <w:noProof/>
                <w:webHidden/>
              </w:rPr>
              <w:fldChar w:fldCharType="begin"/>
            </w:r>
            <w:r w:rsidR="00BC5F19">
              <w:rPr>
                <w:noProof/>
                <w:webHidden/>
              </w:rPr>
              <w:instrText xml:space="preserve"> PAGEREF _Toc501752344 \h </w:instrText>
            </w:r>
            <w:r w:rsidR="00BC5F19">
              <w:rPr>
                <w:noProof/>
                <w:webHidden/>
              </w:rPr>
            </w:r>
            <w:r w:rsidR="00BC5F19">
              <w:rPr>
                <w:noProof/>
                <w:webHidden/>
              </w:rPr>
              <w:fldChar w:fldCharType="separate"/>
            </w:r>
            <w:r w:rsidR="00BC5F19">
              <w:rPr>
                <w:noProof/>
                <w:webHidden/>
              </w:rPr>
              <w:t>88</w:t>
            </w:r>
            <w:r w:rsidR="00BC5F19">
              <w:rPr>
                <w:noProof/>
                <w:webHidden/>
              </w:rPr>
              <w:fldChar w:fldCharType="end"/>
            </w:r>
          </w:hyperlink>
        </w:p>
        <w:p w14:paraId="7091C864" w14:textId="7C99D3D8" w:rsidR="00BC5F19" w:rsidRDefault="003671FB">
          <w:pPr>
            <w:pStyle w:val="31"/>
            <w:rPr>
              <w:rFonts w:asciiTheme="minorHAnsi" w:eastAsiaTheme="minorEastAsia" w:hAnsiTheme="minorHAnsi"/>
              <w:noProof/>
              <w:sz w:val="21"/>
            </w:rPr>
          </w:pPr>
          <w:hyperlink w:anchor="_Toc501752345" w:history="1">
            <w:r w:rsidR="00BC5F19" w:rsidRPr="00B35986">
              <w:rPr>
                <w:rStyle w:val="aa"/>
                <w:noProof/>
              </w:rPr>
              <w:t>9.3.1</w:t>
            </w:r>
            <w:r w:rsidR="00BC5F19">
              <w:rPr>
                <w:rFonts w:asciiTheme="minorHAnsi" w:eastAsiaTheme="minorEastAsia" w:hAnsiTheme="minorHAnsi"/>
                <w:noProof/>
                <w:sz w:val="21"/>
              </w:rPr>
              <w:tab/>
            </w:r>
            <w:r w:rsidR="00BC5F19" w:rsidRPr="00B35986">
              <w:rPr>
                <w:rStyle w:val="aa"/>
                <w:noProof/>
              </w:rPr>
              <w:t>数据源确定</w:t>
            </w:r>
            <w:r w:rsidR="00BC5F19">
              <w:rPr>
                <w:noProof/>
                <w:webHidden/>
              </w:rPr>
              <w:tab/>
            </w:r>
            <w:r w:rsidR="00BC5F19">
              <w:rPr>
                <w:noProof/>
                <w:webHidden/>
              </w:rPr>
              <w:fldChar w:fldCharType="begin"/>
            </w:r>
            <w:r w:rsidR="00BC5F19">
              <w:rPr>
                <w:noProof/>
                <w:webHidden/>
              </w:rPr>
              <w:instrText xml:space="preserve"> PAGEREF _Toc501752345 \h </w:instrText>
            </w:r>
            <w:r w:rsidR="00BC5F19">
              <w:rPr>
                <w:noProof/>
                <w:webHidden/>
              </w:rPr>
            </w:r>
            <w:r w:rsidR="00BC5F19">
              <w:rPr>
                <w:noProof/>
                <w:webHidden/>
              </w:rPr>
              <w:fldChar w:fldCharType="separate"/>
            </w:r>
            <w:r w:rsidR="00BC5F19">
              <w:rPr>
                <w:noProof/>
                <w:webHidden/>
              </w:rPr>
              <w:t>88</w:t>
            </w:r>
            <w:r w:rsidR="00BC5F19">
              <w:rPr>
                <w:noProof/>
                <w:webHidden/>
              </w:rPr>
              <w:fldChar w:fldCharType="end"/>
            </w:r>
          </w:hyperlink>
        </w:p>
        <w:p w14:paraId="23C1915A" w14:textId="162C0A24" w:rsidR="00BC5F19" w:rsidRDefault="003671FB">
          <w:pPr>
            <w:pStyle w:val="31"/>
            <w:rPr>
              <w:rFonts w:asciiTheme="minorHAnsi" w:eastAsiaTheme="minorEastAsia" w:hAnsiTheme="minorHAnsi"/>
              <w:noProof/>
              <w:sz w:val="21"/>
            </w:rPr>
          </w:pPr>
          <w:hyperlink w:anchor="_Toc501752346" w:history="1">
            <w:r w:rsidR="00BC5F19" w:rsidRPr="00B35986">
              <w:rPr>
                <w:rStyle w:val="aa"/>
                <w:noProof/>
              </w:rPr>
              <w:t>9.3.2</w:t>
            </w:r>
            <w:r w:rsidR="00BC5F19">
              <w:rPr>
                <w:rFonts w:asciiTheme="minorHAnsi" w:eastAsiaTheme="minorEastAsia" w:hAnsiTheme="minorHAnsi"/>
                <w:noProof/>
                <w:sz w:val="21"/>
              </w:rPr>
              <w:tab/>
            </w:r>
            <w:r w:rsidR="00BC5F19" w:rsidRPr="00B35986">
              <w:rPr>
                <w:rStyle w:val="aa"/>
                <w:noProof/>
              </w:rPr>
              <w:t>表单筛选系统处理流程</w:t>
            </w:r>
            <w:r w:rsidR="00BC5F19">
              <w:rPr>
                <w:noProof/>
                <w:webHidden/>
              </w:rPr>
              <w:tab/>
            </w:r>
            <w:r w:rsidR="00BC5F19">
              <w:rPr>
                <w:noProof/>
                <w:webHidden/>
              </w:rPr>
              <w:fldChar w:fldCharType="begin"/>
            </w:r>
            <w:r w:rsidR="00BC5F19">
              <w:rPr>
                <w:noProof/>
                <w:webHidden/>
              </w:rPr>
              <w:instrText xml:space="preserve"> PAGEREF _Toc501752346 \h </w:instrText>
            </w:r>
            <w:r w:rsidR="00BC5F19">
              <w:rPr>
                <w:noProof/>
                <w:webHidden/>
              </w:rPr>
            </w:r>
            <w:r w:rsidR="00BC5F19">
              <w:rPr>
                <w:noProof/>
                <w:webHidden/>
              </w:rPr>
              <w:fldChar w:fldCharType="separate"/>
            </w:r>
            <w:r w:rsidR="00BC5F19">
              <w:rPr>
                <w:noProof/>
                <w:webHidden/>
              </w:rPr>
              <w:t>88</w:t>
            </w:r>
            <w:r w:rsidR="00BC5F19">
              <w:rPr>
                <w:noProof/>
                <w:webHidden/>
              </w:rPr>
              <w:fldChar w:fldCharType="end"/>
            </w:r>
          </w:hyperlink>
        </w:p>
        <w:p w14:paraId="53F1E842" w14:textId="33D87ECE" w:rsidR="00BC5F19" w:rsidRDefault="003671FB">
          <w:pPr>
            <w:pStyle w:val="31"/>
            <w:rPr>
              <w:rFonts w:asciiTheme="minorHAnsi" w:eastAsiaTheme="minorEastAsia" w:hAnsiTheme="minorHAnsi"/>
              <w:noProof/>
              <w:sz w:val="21"/>
            </w:rPr>
          </w:pPr>
          <w:hyperlink w:anchor="_Toc501752347" w:history="1">
            <w:r w:rsidR="00BC5F19" w:rsidRPr="00B35986">
              <w:rPr>
                <w:rStyle w:val="aa"/>
                <w:noProof/>
              </w:rPr>
              <w:t>9.3.3</w:t>
            </w:r>
            <w:r w:rsidR="00BC5F19">
              <w:rPr>
                <w:rFonts w:asciiTheme="minorHAnsi" w:eastAsiaTheme="minorEastAsia" w:hAnsiTheme="minorHAnsi"/>
                <w:noProof/>
                <w:sz w:val="21"/>
              </w:rPr>
              <w:tab/>
            </w:r>
            <w:r w:rsidR="00BC5F19" w:rsidRPr="00B35986">
              <w:rPr>
                <w:rStyle w:val="aa"/>
                <w:noProof/>
              </w:rPr>
              <w:t>指标主题应用</w:t>
            </w:r>
            <w:r w:rsidR="00BC5F19">
              <w:rPr>
                <w:noProof/>
                <w:webHidden/>
              </w:rPr>
              <w:tab/>
            </w:r>
            <w:r w:rsidR="00BC5F19">
              <w:rPr>
                <w:noProof/>
                <w:webHidden/>
              </w:rPr>
              <w:fldChar w:fldCharType="begin"/>
            </w:r>
            <w:r w:rsidR="00BC5F19">
              <w:rPr>
                <w:noProof/>
                <w:webHidden/>
              </w:rPr>
              <w:instrText xml:space="preserve"> PAGEREF _Toc501752347 \h </w:instrText>
            </w:r>
            <w:r w:rsidR="00BC5F19">
              <w:rPr>
                <w:noProof/>
                <w:webHidden/>
              </w:rPr>
            </w:r>
            <w:r w:rsidR="00BC5F19">
              <w:rPr>
                <w:noProof/>
                <w:webHidden/>
              </w:rPr>
              <w:fldChar w:fldCharType="separate"/>
            </w:r>
            <w:r w:rsidR="00BC5F19">
              <w:rPr>
                <w:noProof/>
                <w:webHidden/>
              </w:rPr>
              <w:t>89</w:t>
            </w:r>
            <w:r w:rsidR="00BC5F19">
              <w:rPr>
                <w:noProof/>
                <w:webHidden/>
              </w:rPr>
              <w:fldChar w:fldCharType="end"/>
            </w:r>
          </w:hyperlink>
        </w:p>
        <w:p w14:paraId="02681F85" w14:textId="25B38C8A" w:rsidR="00BC5F19" w:rsidRDefault="003671FB">
          <w:pPr>
            <w:pStyle w:val="11"/>
            <w:rPr>
              <w:rFonts w:asciiTheme="minorHAnsi" w:eastAsiaTheme="minorEastAsia" w:hAnsiTheme="minorHAnsi"/>
              <w:noProof/>
              <w:sz w:val="21"/>
            </w:rPr>
          </w:pPr>
          <w:hyperlink w:anchor="_Toc501752348" w:history="1">
            <w:r w:rsidR="00BC5F19" w:rsidRPr="00B35986">
              <w:rPr>
                <w:rStyle w:val="aa"/>
                <w:noProof/>
              </w:rPr>
              <w:t>10</w:t>
            </w:r>
            <w:r w:rsidR="00BC5F19">
              <w:rPr>
                <w:rFonts w:asciiTheme="minorHAnsi" w:eastAsiaTheme="minorEastAsia" w:hAnsiTheme="minorHAnsi"/>
                <w:noProof/>
                <w:sz w:val="21"/>
              </w:rPr>
              <w:tab/>
            </w:r>
            <w:r w:rsidR="00BC5F19" w:rsidRPr="00B35986">
              <w:rPr>
                <w:rStyle w:val="aa"/>
                <w:noProof/>
              </w:rPr>
              <w:t>绩效智能决策</w:t>
            </w:r>
            <w:r w:rsidR="00BC5F19">
              <w:rPr>
                <w:noProof/>
                <w:webHidden/>
              </w:rPr>
              <w:tab/>
            </w:r>
            <w:r w:rsidR="00BC5F19">
              <w:rPr>
                <w:noProof/>
                <w:webHidden/>
              </w:rPr>
              <w:fldChar w:fldCharType="begin"/>
            </w:r>
            <w:r w:rsidR="00BC5F19">
              <w:rPr>
                <w:noProof/>
                <w:webHidden/>
              </w:rPr>
              <w:instrText xml:space="preserve"> PAGEREF _Toc501752348 \h </w:instrText>
            </w:r>
            <w:r w:rsidR="00BC5F19">
              <w:rPr>
                <w:noProof/>
                <w:webHidden/>
              </w:rPr>
            </w:r>
            <w:r w:rsidR="00BC5F19">
              <w:rPr>
                <w:noProof/>
                <w:webHidden/>
              </w:rPr>
              <w:fldChar w:fldCharType="separate"/>
            </w:r>
            <w:r w:rsidR="00BC5F19">
              <w:rPr>
                <w:noProof/>
                <w:webHidden/>
              </w:rPr>
              <w:t>90</w:t>
            </w:r>
            <w:r w:rsidR="00BC5F19">
              <w:rPr>
                <w:noProof/>
                <w:webHidden/>
              </w:rPr>
              <w:fldChar w:fldCharType="end"/>
            </w:r>
          </w:hyperlink>
        </w:p>
        <w:p w14:paraId="6F8DE83C" w14:textId="5C391EBD"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49" w:history="1">
            <w:r w:rsidR="00BC5F19" w:rsidRPr="00B35986">
              <w:rPr>
                <w:rStyle w:val="aa"/>
                <w:noProof/>
              </w:rPr>
              <w:t>10.1</w:t>
            </w:r>
            <w:r w:rsidR="00BC5F19">
              <w:rPr>
                <w:rFonts w:asciiTheme="minorHAnsi" w:eastAsiaTheme="minorEastAsia" w:hAnsiTheme="minorHAnsi"/>
                <w:noProof/>
                <w:sz w:val="21"/>
              </w:rPr>
              <w:tab/>
            </w:r>
            <w:r w:rsidR="00BC5F19" w:rsidRPr="00B35986">
              <w:rPr>
                <w:rStyle w:val="aa"/>
                <w:noProof/>
              </w:rPr>
              <w:t>指标数据导入导出</w:t>
            </w:r>
            <w:r w:rsidR="00BC5F19">
              <w:rPr>
                <w:noProof/>
                <w:webHidden/>
              </w:rPr>
              <w:tab/>
            </w:r>
            <w:r w:rsidR="00BC5F19">
              <w:rPr>
                <w:noProof/>
                <w:webHidden/>
              </w:rPr>
              <w:fldChar w:fldCharType="begin"/>
            </w:r>
            <w:r w:rsidR="00BC5F19">
              <w:rPr>
                <w:noProof/>
                <w:webHidden/>
              </w:rPr>
              <w:instrText xml:space="preserve"> PAGEREF _Toc501752349 \h </w:instrText>
            </w:r>
            <w:r w:rsidR="00BC5F19">
              <w:rPr>
                <w:noProof/>
                <w:webHidden/>
              </w:rPr>
            </w:r>
            <w:r w:rsidR="00BC5F19">
              <w:rPr>
                <w:noProof/>
                <w:webHidden/>
              </w:rPr>
              <w:fldChar w:fldCharType="separate"/>
            </w:r>
            <w:r w:rsidR="00BC5F19">
              <w:rPr>
                <w:noProof/>
                <w:webHidden/>
              </w:rPr>
              <w:t>91</w:t>
            </w:r>
            <w:r w:rsidR="00BC5F19">
              <w:rPr>
                <w:noProof/>
                <w:webHidden/>
              </w:rPr>
              <w:fldChar w:fldCharType="end"/>
            </w:r>
          </w:hyperlink>
        </w:p>
        <w:p w14:paraId="32134B79" w14:textId="55703678"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50" w:history="1">
            <w:r w:rsidR="00BC5F19" w:rsidRPr="00B35986">
              <w:rPr>
                <w:rStyle w:val="aa"/>
                <w:noProof/>
              </w:rPr>
              <w:t>10.2</w:t>
            </w:r>
            <w:r w:rsidR="00BC5F19">
              <w:rPr>
                <w:rFonts w:asciiTheme="minorHAnsi" w:eastAsiaTheme="minorEastAsia" w:hAnsiTheme="minorHAnsi"/>
                <w:noProof/>
                <w:sz w:val="21"/>
              </w:rPr>
              <w:tab/>
            </w:r>
            <w:r w:rsidR="00BC5F19" w:rsidRPr="00B35986">
              <w:rPr>
                <w:rStyle w:val="aa"/>
                <w:noProof/>
              </w:rPr>
              <w:t>计算公式输入</w:t>
            </w:r>
            <w:r w:rsidR="00BC5F19">
              <w:rPr>
                <w:noProof/>
                <w:webHidden/>
              </w:rPr>
              <w:tab/>
            </w:r>
            <w:r w:rsidR="00BC5F19">
              <w:rPr>
                <w:noProof/>
                <w:webHidden/>
              </w:rPr>
              <w:fldChar w:fldCharType="begin"/>
            </w:r>
            <w:r w:rsidR="00BC5F19">
              <w:rPr>
                <w:noProof/>
                <w:webHidden/>
              </w:rPr>
              <w:instrText xml:space="preserve"> PAGEREF _Toc501752350 \h </w:instrText>
            </w:r>
            <w:r w:rsidR="00BC5F19">
              <w:rPr>
                <w:noProof/>
                <w:webHidden/>
              </w:rPr>
            </w:r>
            <w:r w:rsidR="00BC5F19">
              <w:rPr>
                <w:noProof/>
                <w:webHidden/>
              </w:rPr>
              <w:fldChar w:fldCharType="separate"/>
            </w:r>
            <w:r w:rsidR="00BC5F19">
              <w:rPr>
                <w:noProof/>
                <w:webHidden/>
              </w:rPr>
              <w:t>92</w:t>
            </w:r>
            <w:r w:rsidR="00BC5F19">
              <w:rPr>
                <w:noProof/>
                <w:webHidden/>
              </w:rPr>
              <w:fldChar w:fldCharType="end"/>
            </w:r>
          </w:hyperlink>
        </w:p>
        <w:p w14:paraId="29432D50" w14:textId="69A4F141" w:rsidR="00BC5F19" w:rsidRDefault="003671FB">
          <w:pPr>
            <w:pStyle w:val="23"/>
            <w:tabs>
              <w:tab w:val="left" w:pos="1260"/>
              <w:tab w:val="right" w:leader="dot" w:pos="8296"/>
            </w:tabs>
            <w:ind w:left="480"/>
            <w:rPr>
              <w:rFonts w:asciiTheme="minorHAnsi" w:eastAsiaTheme="minorEastAsia" w:hAnsiTheme="minorHAnsi"/>
              <w:noProof/>
              <w:sz w:val="21"/>
            </w:rPr>
          </w:pPr>
          <w:hyperlink w:anchor="_Toc501752351" w:history="1">
            <w:r w:rsidR="00BC5F19" w:rsidRPr="00B35986">
              <w:rPr>
                <w:rStyle w:val="aa"/>
                <w:noProof/>
              </w:rPr>
              <w:t>10.3</w:t>
            </w:r>
            <w:r w:rsidR="00BC5F19">
              <w:rPr>
                <w:rFonts w:asciiTheme="minorHAnsi" w:eastAsiaTheme="minorEastAsia" w:hAnsiTheme="minorHAnsi"/>
                <w:noProof/>
                <w:sz w:val="21"/>
              </w:rPr>
              <w:tab/>
            </w:r>
            <w:r w:rsidR="00BC5F19" w:rsidRPr="00B35986">
              <w:rPr>
                <w:rStyle w:val="aa"/>
                <w:noProof/>
              </w:rPr>
              <w:t>界面设计</w:t>
            </w:r>
            <w:r w:rsidR="00BC5F19">
              <w:rPr>
                <w:noProof/>
                <w:webHidden/>
              </w:rPr>
              <w:tab/>
            </w:r>
            <w:r w:rsidR="00BC5F19">
              <w:rPr>
                <w:noProof/>
                <w:webHidden/>
              </w:rPr>
              <w:fldChar w:fldCharType="begin"/>
            </w:r>
            <w:r w:rsidR="00BC5F19">
              <w:rPr>
                <w:noProof/>
                <w:webHidden/>
              </w:rPr>
              <w:instrText xml:space="preserve"> PAGEREF _Toc501752351 \h </w:instrText>
            </w:r>
            <w:r w:rsidR="00BC5F19">
              <w:rPr>
                <w:noProof/>
                <w:webHidden/>
              </w:rPr>
            </w:r>
            <w:r w:rsidR="00BC5F19">
              <w:rPr>
                <w:noProof/>
                <w:webHidden/>
              </w:rPr>
              <w:fldChar w:fldCharType="separate"/>
            </w:r>
            <w:r w:rsidR="00BC5F19">
              <w:rPr>
                <w:noProof/>
                <w:webHidden/>
              </w:rPr>
              <w:t>93</w:t>
            </w:r>
            <w:r w:rsidR="00BC5F19">
              <w:rPr>
                <w:noProof/>
                <w:webHidden/>
              </w:rPr>
              <w:fldChar w:fldCharType="end"/>
            </w:r>
          </w:hyperlink>
        </w:p>
        <w:p w14:paraId="6A6A2714" w14:textId="6B822407" w:rsidR="002A1656" w:rsidRPr="00A62C5A" w:rsidRDefault="002A1656" w:rsidP="007E5744">
          <w:pPr>
            <w:pStyle w:val="21"/>
            <w:rPr>
              <w:lang w:val="zh-CN"/>
            </w:rPr>
          </w:pPr>
          <w:r w:rsidRPr="00A62C5A">
            <w:rPr>
              <w:lang w:val="zh-CN"/>
            </w:rPr>
            <w:fldChar w:fldCharType="end"/>
          </w:r>
        </w:p>
      </w:sdtContent>
    </w:sdt>
    <w:p w14:paraId="50DB7E15" w14:textId="3A1E5028" w:rsidR="002A1656" w:rsidRPr="00A62C5A" w:rsidRDefault="002A1656" w:rsidP="007E5744">
      <w:pPr>
        <w:pStyle w:val="21"/>
      </w:pPr>
      <w:r w:rsidRPr="00A62C5A">
        <w:br w:type="page"/>
      </w:r>
    </w:p>
    <w:p w14:paraId="0F80C0AD" w14:textId="56F1B585" w:rsidR="002A1656" w:rsidRPr="00A37707" w:rsidRDefault="002A1656" w:rsidP="00861069">
      <w:pPr>
        <w:pStyle w:val="1"/>
        <w:spacing w:before="163" w:after="163"/>
      </w:pPr>
      <w:bookmarkStart w:id="2" w:name="_Toc501752250"/>
      <w:r w:rsidRPr="00A37707">
        <w:lastRenderedPageBreak/>
        <w:t>项目介绍</w:t>
      </w:r>
      <w:bookmarkEnd w:id="2"/>
    </w:p>
    <w:p w14:paraId="596C668B" w14:textId="77777777" w:rsidR="002A1656" w:rsidRPr="005618FB" w:rsidRDefault="002A1656" w:rsidP="007E5744">
      <w:pPr>
        <w:pStyle w:val="21"/>
      </w:pPr>
      <w:r w:rsidRPr="005618FB">
        <w:t>高端铝合金功能材料智能制造新模式围绕中铝瑞闽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7E5744">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7E5744">
      <w:pPr>
        <w:pStyle w:val="21"/>
      </w:pPr>
      <w:r w:rsidRPr="005618FB">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w:t>
      </w:r>
      <w:r w:rsidRPr="005618FB">
        <w:lastRenderedPageBreak/>
        <w:t>有重要影响，是改善企业生产管理能力、提升决策能力、形成企业管理创新的关键。</w:t>
      </w:r>
    </w:p>
    <w:p w14:paraId="1AB2F60E" w14:textId="77777777" w:rsidR="002A1656" w:rsidRPr="005618FB" w:rsidRDefault="002A1656" w:rsidP="007E5744">
      <w:pPr>
        <w:pStyle w:val="21"/>
      </w:pPr>
      <w:r w:rsidRPr="005618FB">
        <w:t>目前，中铝瑞闽生产包括</w:t>
      </w:r>
      <w:bookmarkStart w:id="3" w:name="OLE_LINK72"/>
      <w:r w:rsidRPr="005618FB">
        <w:t>熔铸</w:t>
      </w:r>
      <w:bookmarkEnd w:id="3"/>
      <w:r w:rsidRPr="005618FB">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7E5744">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7E5744">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7E5744">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7E5744">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7E5744">
      <w:pPr>
        <w:pStyle w:val="21"/>
      </w:pPr>
      <w:r w:rsidRPr="005618FB">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w:t>
      </w:r>
      <w:r w:rsidRPr="005618FB">
        <w:lastRenderedPageBreak/>
        <w:t>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业链内外协同的智能制造决策新模式，构建适应高端定制与灵活交货、多工序协同的智能制造新模式，实现高端产品大规模个性化定制生产，有效降低制造成本，提升产品的价值链和精益服务能力，提升企业对于客户个性化需求的快速响应能力和核心竞争力。</w:t>
      </w:r>
    </w:p>
    <w:p w14:paraId="2E4EF0D0" w14:textId="1A38F879" w:rsidR="002A1656" w:rsidRPr="00A37707" w:rsidRDefault="002A1656" w:rsidP="00A37707">
      <w:pPr>
        <w:pStyle w:val="1"/>
        <w:spacing w:before="163" w:after="163"/>
      </w:pPr>
      <w:bookmarkStart w:id="4" w:name="_Toc501752251"/>
      <w:r w:rsidRPr="00A37707">
        <w:lastRenderedPageBreak/>
        <w:t>项目总体设计</w:t>
      </w:r>
      <w:bookmarkEnd w:id="4"/>
    </w:p>
    <w:p w14:paraId="25793122" w14:textId="77777777" w:rsidR="002A1656" w:rsidRPr="00F316CD" w:rsidRDefault="002A1656" w:rsidP="00F316CD">
      <w:pPr>
        <w:pStyle w:val="20"/>
        <w:spacing w:before="163" w:after="163"/>
      </w:pPr>
      <w:bookmarkStart w:id="5" w:name="_Toc501752252"/>
      <w:r w:rsidRPr="00F316CD">
        <w:t>设计概述</w:t>
      </w:r>
      <w:bookmarkEnd w:id="5"/>
    </w:p>
    <w:p w14:paraId="355EA976" w14:textId="77777777" w:rsidR="002A1656" w:rsidRPr="00A62C5A" w:rsidRDefault="002A1656" w:rsidP="007E5744">
      <w:pPr>
        <w:pStyle w:val="21"/>
      </w:pPr>
      <w:r w:rsidRPr="00A62C5A">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1ADBF0B6" w:rsidR="002A1656" w:rsidRPr="00A62C5A" w:rsidRDefault="002A1656" w:rsidP="007E5744">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B526B5">
        <w:rPr>
          <w:rFonts w:hint="eastAsia"/>
        </w:rPr>
        <w:t>，</w:t>
      </w:r>
      <w:r w:rsidR="00AA0CE5">
        <w:t>基于自定义绩效计算模型</w:t>
      </w:r>
      <w:r w:rsidR="00AA0CE5">
        <w:rPr>
          <w:rFonts w:hint="eastAsia"/>
        </w:rPr>
        <w:t>的绩效</w:t>
      </w:r>
      <w:r w:rsidR="00AA0CE5">
        <w:rPr>
          <w:rFonts w:hint="eastAsia"/>
        </w:rPr>
        <w:t>KPI</w:t>
      </w:r>
      <w:r w:rsidR="00AA0CE5">
        <w:rPr>
          <w:rFonts w:hint="eastAsia"/>
        </w:rPr>
        <w:t>体系。</w:t>
      </w:r>
    </w:p>
    <w:p w14:paraId="5F2AE30D" w14:textId="77777777" w:rsidR="002A1656" w:rsidRPr="00A62C5A" w:rsidRDefault="002A1656" w:rsidP="007E5744">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7E5744">
      <w:pPr>
        <w:pStyle w:val="21"/>
      </w:pPr>
      <w:r w:rsidRPr="00A62C5A">
        <w:t>（</w:t>
      </w:r>
      <w:r w:rsidRPr="00A62C5A">
        <w:t>1</w:t>
      </w:r>
      <w:r w:rsidRPr="00A62C5A">
        <w:t>）数据挖掘与分析方法库</w:t>
      </w:r>
    </w:p>
    <w:p w14:paraId="660723B1" w14:textId="77777777" w:rsidR="002A1656" w:rsidRPr="00A62C5A" w:rsidRDefault="002A1656" w:rsidP="007E5744">
      <w:pPr>
        <w:pStyle w:val="21"/>
      </w:pPr>
      <w:commentRangeStart w:id="6"/>
      <w:r w:rsidRPr="00A62C5A">
        <w:t xml:space="preserve"> </w:t>
      </w:r>
      <w:commentRangeEnd w:id="6"/>
      <w:r w:rsidR="006E7E1E">
        <w:rPr>
          <w:rStyle w:val="ac"/>
          <w:rFonts w:eastAsiaTheme="minorEastAsia"/>
        </w:rPr>
        <w:commentReference w:id="6"/>
      </w:r>
      <w:r w:rsidRPr="00A62C5A">
        <w:t>针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7E5744">
      <w:pPr>
        <w:pStyle w:val="21"/>
      </w:pPr>
      <w:r w:rsidRPr="00A62C5A">
        <w:t>（</w:t>
      </w:r>
      <w:r w:rsidRPr="00A62C5A">
        <w:t>2</w:t>
      </w:r>
      <w:r w:rsidRPr="00A62C5A">
        <w:t>）智能决策业务模型设计</w:t>
      </w:r>
    </w:p>
    <w:p w14:paraId="505ED73D" w14:textId="77777777" w:rsidR="002A1656" w:rsidRPr="00A62C5A" w:rsidRDefault="002A1656" w:rsidP="007E5744">
      <w:pPr>
        <w:pStyle w:val="21"/>
      </w:pPr>
      <w:r w:rsidRPr="00A62C5A">
        <w:t xml:space="preserve"> </w:t>
      </w:r>
      <w:r w:rsidRPr="00A62C5A">
        <w:t>围绕产品全生命周期的核心信息与数据，建立</w:t>
      </w:r>
      <w:r w:rsidRPr="00A62C5A">
        <w:t>PLM</w:t>
      </w:r>
      <w:r w:rsidRPr="00A62C5A">
        <w:t>系统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w:t>
      </w:r>
      <w:r w:rsidRPr="00A62C5A">
        <w:lastRenderedPageBreak/>
        <w:t>成。</w:t>
      </w:r>
    </w:p>
    <w:p w14:paraId="617417B9" w14:textId="77777777" w:rsidR="002A1656" w:rsidRPr="00A62C5A" w:rsidRDefault="002A1656" w:rsidP="007E5744">
      <w:pPr>
        <w:pStyle w:val="21"/>
      </w:pPr>
      <w:r w:rsidRPr="00A62C5A">
        <w:t>（</w:t>
      </w:r>
      <w:r w:rsidRPr="00A62C5A">
        <w:t>3</w:t>
      </w:r>
      <w:r w:rsidRPr="00A62C5A">
        <w:t>）智能决策展示平台</w:t>
      </w:r>
    </w:p>
    <w:p w14:paraId="3DBF08DF" w14:textId="77777777" w:rsidR="002A1656" w:rsidRPr="00A62C5A" w:rsidRDefault="002A1656" w:rsidP="007E5744">
      <w:pPr>
        <w:pStyle w:val="21"/>
      </w:pPr>
      <w:r w:rsidRPr="00A62C5A">
        <w:t xml:space="preserve"> </w:t>
      </w: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52127676" w14:textId="77777777" w:rsidR="00A92AFE" w:rsidRDefault="002A1656" w:rsidP="007E5744">
      <w:pPr>
        <w:pStyle w:val="21"/>
      </w:pPr>
      <w:r w:rsidRPr="00A62C5A">
        <w:rPr>
          <w:noProof/>
        </w:rPr>
        <w:drawing>
          <wp:inline distT="0" distB="0" distL="0" distR="0" wp14:anchorId="24BDEA59" wp14:editId="767FEF31">
            <wp:extent cx="5273852" cy="4337050"/>
            <wp:effectExtent l="0" t="0" r="952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3852" cy="4337050"/>
                    </a:xfrm>
                    <a:prstGeom prst="rect">
                      <a:avLst/>
                    </a:prstGeom>
                  </pic:spPr>
                </pic:pic>
              </a:graphicData>
            </a:graphic>
          </wp:inline>
        </w:drawing>
      </w:r>
    </w:p>
    <w:p w14:paraId="397D8FFA" w14:textId="33C15CFA"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2</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55D6B">
        <w:rPr>
          <w:rFonts w:hint="eastAsia"/>
        </w:rPr>
        <w:t>瑞闽智能决策支持平台</w:t>
      </w:r>
    </w:p>
    <w:p w14:paraId="157D6A6E" w14:textId="77777777" w:rsidR="002A1656" w:rsidRPr="00A62C5A" w:rsidRDefault="002A1656" w:rsidP="007E5744">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7E5744">
      <w:pPr>
        <w:pStyle w:val="21"/>
      </w:pPr>
      <w:r w:rsidRPr="00A62C5A">
        <w:t>实时数据流处理子系统接受实时传感器数据流，数据流元组记录随时间</w:t>
      </w:r>
      <w:r w:rsidRPr="00A62C5A">
        <w:lastRenderedPageBreak/>
        <w:t>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7E5744">
      <w:pPr>
        <w:pStyle w:val="21"/>
      </w:pPr>
      <w:r w:rsidRPr="00A62C5A">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1079DC41" w:rsidR="002A1656" w:rsidRPr="00F316CD" w:rsidRDefault="002A1656" w:rsidP="00F316CD">
      <w:pPr>
        <w:pStyle w:val="20"/>
        <w:spacing w:before="163" w:after="163"/>
      </w:pPr>
      <w:bookmarkStart w:id="7" w:name="_Toc501752253"/>
      <w:r w:rsidRPr="00F316CD">
        <w:t>项目目标</w:t>
      </w:r>
      <w:bookmarkEnd w:id="7"/>
    </w:p>
    <w:p w14:paraId="3FFB3ADD" w14:textId="77777777" w:rsidR="002A1656" w:rsidRPr="00A62C5A" w:rsidRDefault="002A1656" w:rsidP="007E5744">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w:t>
      </w:r>
      <w:commentRangeStart w:id="8"/>
      <w:r w:rsidRPr="00A62C5A">
        <w:t>各主题综合评定、全厂总体评价四个层级绩效</w:t>
      </w:r>
      <w:r w:rsidRPr="00A62C5A">
        <w:t>KPI</w:t>
      </w:r>
      <w:r w:rsidRPr="00A62C5A">
        <w:t>体系，材料工艺参数设计，智能生产高级排程的智能监控决策支持系统。</w:t>
      </w:r>
    </w:p>
    <w:p w14:paraId="240DF599" w14:textId="7B98598D" w:rsidR="002A1656" w:rsidRPr="00A62C5A" w:rsidRDefault="002A1656" w:rsidP="007E5744">
      <w:pPr>
        <w:pStyle w:val="21"/>
      </w:pPr>
      <w:r w:rsidRPr="00A62C5A">
        <w:t>绩效</w:t>
      </w:r>
      <w:r w:rsidRPr="00A62C5A">
        <w:t>KPI</w:t>
      </w:r>
      <w:r w:rsidRPr="00A62C5A">
        <w:t>为不同需求的客户提供适应需求的决策支持服务。</w:t>
      </w:r>
      <w:r w:rsidR="009B668F">
        <w:rPr>
          <w:rFonts w:hint="eastAsia"/>
        </w:rPr>
        <w:t>包括</w:t>
      </w:r>
      <w:r w:rsidRPr="00A62C5A">
        <w:t>质量、成本、设备、安全、客户五个主题的指标量化集成，是对各个主题的各项</w:t>
      </w:r>
      <w:r w:rsidRPr="00A62C5A">
        <w:t>KPI</w:t>
      </w:r>
      <w:r w:rsidRPr="00A62C5A">
        <w:t>的基本情况展示，包含整个智能决策系统的几乎所有的底层支持信息</w:t>
      </w:r>
      <w:r w:rsidR="004A0480">
        <w:rPr>
          <w:rFonts w:hint="eastAsia"/>
        </w:rPr>
        <w:t>。</w:t>
      </w:r>
      <w:r w:rsidR="004A0480" w:rsidRPr="00A62C5A" w:rsidDel="004A0480">
        <w:t xml:space="preserve"> </w:t>
      </w:r>
    </w:p>
    <w:p w14:paraId="4693A2BB" w14:textId="77777777" w:rsidR="002A1656" w:rsidRPr="00A62C5A" w:rsidRDefault="002A1656" w:rsidP="007E5744">
      <w:pPr>
        <w:pStyle w:val="21"/>
      </w:pPr>
      <w:r w:rsidRPr="00A62C5A">
        <w:t>决策支持系统同时包含材料工艺参数设计，智能生产高级排程。材料工艺参数设计采用高端新材料研发新模式，为加快高端铝合金功能材料的研发速度，降低研发成本，提高现有产品的质量稳定性提供支持。智能生产高级排程以客户信息识别为基础，通过客户需求的分解，形成具体订单，并关联物料订单链，基于工艺路径约束和设备能力约束，通过高级计划模型与算法，实现批量生产计划的制定和优化。</w:t>
      </w:r>
      <w:commentRangeEnd w:id="8"/>
      <w:r w:rsidR="006E7E1E">
        <w:rPr>
          <w:rStyle w:val="ac"/>
          <w:rFonts w:eastAsiaTheme="minorEastAsia"/>
        </w:rPr>
        <w:commentReference w:id="8"/>
      </w:r>
    </w:p>
    <w:p w14:paraId="28D6C9F5" w14:textId="40F96FA6" w:rsidR="002A1656" w:rsidRPr="00546C9B" w:rsidRDefault="002A1656" w:rsidP="007713E0">
      <w:pPr>
        <w:pStyle w:val="3"/>
        <w:spacing w:before="163" w:after="163"/>
      </w:pPr>
      <w:bookmarkStart w:id="9" w:name="_Toc501752254"/>
      <w:r w:rsidRPr="00546C9B">
        <w:t>成本精益控制</w:t>
      </w:r>
      <w:bookmarkEnd w:id="9"/>
    </w:p>
    <w:p w14:paraId="6175E3F3" w14:textId="77777777" w:rsidR="00D02AA4" w:rsidRDefault="00D02AA4" w:rsidP="007E5744">
      <w:pPr>
        <w:pStyle w:val="21"/>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w:t>
      </w:r>
      <w:r w:rsidRPr="000C3C9D">
        <w:rPr>
          <w:rFonts w:hint="eastAsia"/>
        </w:rPr>
        <w:lastRenderedPageBreak/>
        <w:t>和波动率信息，热轧时的耗材消耗、燃料消耗、热轧板成材率及冷轧时的耗材消耗、产品废品率等。</w:t>
      </w:r>
    </w:p>
    <w:p w14:paraId="02B6D319" w14:textId="77777777" w:rsidR="00D02AA4" w:rsidRDefault="00D02AA4" w:rsidP="007E5744">
      <w:pPr>
        <w:pStyle w:val="21"/>
      </w:pPr>
      <w:r>
        <w:rPr>
          <w:rFonts w:hint="eastAsia"/>
        </w:rPr>
        <w:t>进行</w:t>
      </w:r>
      <w:r w:rsidRPr="000C3C9D">
        <w:rPr>
          <w:rFonts w:hint="eastAsia"/>
        </w:rPr>
        <w:t>基础数据整合、相关数据搜集，数据预处理功能用以对原始数据进行处理，并重整，建立相应的数据之间关系，并按存储模型要求进行存储。</w:t>
      </w:r>
    </w:p>
    <w:p w14:paraId="12173845" w14:textId="670CAB12" w:rsidR="002A1656" w:rsidRPr="00A62C5A" w:rsidRDefault="00D02AA4" w:rsidP="007E5744">
      <w:pPr>
        <w:pStyle w:val="21"/>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输入、控制、输出参数相关性进行分析，综合使用特征选择、多元回归分析等方法实现问题原因追溯。</w:t>
      </w:r>
    </w:p>
    <w:p w14:paraId="1FD65B0D" w14:textId="6130F020" w:rsidR="002A1656" w:rsidRPr="00546C9B" w:rsidRDefault="002A1656" w:rsidP="007713E0">
      <w:pPr>
        <w:pStyle w:val="3"/>
        <w:spacing w:before="163" w:after="163"/>
      </w:pPr>
      <w:bookmarkStart w:id="10" w:name="_Toc501752255"/>
      <w:r w:rsidRPr="00546C9B">
        <w:t>质量精益管控</w:t>
      </w:r>
      <w:bookmarkEnd w:id="10"/>
    </w:p>
    <w:p w14:paraId="38F5AFA4" w14:textId="77777777" w:rsidR="00646256" w:rsidRDefault="00646256" w:rsidP="007E5744">
      <w:pPr>
        <w:pStyle w:val="21"/>
      </w:pPr>
      <w:r>
        <w:rPr>
          <w:rFonts w:hint="eastAsia"/>
        </w:rPr>
        <w:t>质量精益管控</w:t>
      </w:r>
      <w:r w:rsidRPr="000C3C9D">
        <w:rPr>
          <w:rFonts w:hint="eastAsia"/>
        </w:rPr>
        <w:t>包括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7E5744">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7E5744">
      <w:pPr>
        <w:pStyle w:val="21"/>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各产线的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65E79E76" w:rsidR="002A1656" w:rsidRPr="00546C9B" w:rsidRDefault="002A1656" w:rsidP="007713E0">
      <w:pPr>
        <w:pStyle w:val="3"/>
        <w:spacing w:before="163" w:after="163"/>
      </w:pPr>
      <w:bookmarkStart w:id="11" w:name="_Toc501752256"/>
      <w:r w:rsidRPr="00546C9B">
        <w:t>客户精益服务</w:t>
      </w:r>
      <w:bookmarkEnd w:id="11"/>
    </w:p>
    <w:p w14:paraId="5FF7FEED" w14:textId="77777777" w:rsidR="003E6334" w:rsidRDefault="003E6334" w:rsidP="007E5744">
      <w:pPr>
        <w:pStyle w:val="21"/>
      </w:pPr>
      <w:r>
        <w:rPr>
          <w:rFonts w:hint="eastAsia"/>
        </w:rPr>
        <w:t>客户精益服务分别包含产品导向、时间导向、客户导向的销售分析。</w:t>
      </w:r>
    </w:p>
    <w:p w14:paraId="47FBBF6F" w14:textId="77777777" w:rsidR="003E6334" w:rsidRDefault="003E6334" w:rsidP="007E5744">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7E5744">
      <w:pPr>
        <w:pStyle w:val="21"/>
      </w:pPr>
      <w:r>
        <w:rPr>
          <w:rFonts w:hint="eastAsia"/>
        </w:rPr>
        <w:t>采用不同模型对不同类型的数据进行分析，利用均值、同比变化率、加</w:t>
      </w:r>
      <w:r>
        <w:rPr>
          <w:rFonts w:hint="eastAsia"/>
        </w:rPr>
        <w:lastRenderedPageBreak/>
        <w:t>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327384F8" w14:textId="531175B9" w:rsidR="002A1656" w:rsidRPr="00546C9B" w:rsidRDefault="002A1656" w:rsidP="007713E0">
      <w:pPr>
        <w:pStyle w:val="3"/>
        <w:spacing w:before="163" w:after="163"/>
      </w:pPr>
      <w:bookmarkStart w:id="12" w:name="OLE_LINK66"/>
      <w:bookmarkStart w:id="13" w:name="_Toc501752257"/>
      <w:r w:rsidRPr="00546C9B">
        <w:t>设备精益监控</w:t>
      </w:r>
      <w:bookmarkEnd w:id="12"/>
      <w:bookmarkEnd w:id="13"/>
    </w:p>
    <w:p w14:paraId="3833BCFA" w14:textId="77777777" w:rsidR="005266EA" w:rsidRDefault="005266EA" w:rsidP="007E5744">
      <w:pPr>
        <w:pStyle w:val="21"/>
      </w:pPr>
      <w:bookmarkStart w:id="14" w:name="OLE_LINK74"/>
      <w:r>
        <w:rPr>
          <w:rFonts w:hint="eastAsia"/>
        </w:rPr>
        <w:t>设备精益监控包括设备性能维护和发挥类指标计算和基于指标的厂区警戒划分。</w:t>
      </w:r>
    </w:p>
    <w:p w14:paraId="14C0DB2A" w14:textId="33E59E75" w:rsidR="002A1656" w:rsidRPr="00A62C5A" w:rsidRDefault="005266EA" w:rsidP="007E5744">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6366E677" w:rsidR="002A1656" w:rsidRPr="00546C9B" w:rsidRDefault="002A1656" w:rsidP="007713E0">
      <w:pPr>
        <w:pStyle w:val="3"/>
        <w:spacing w:before="163" w:after="163"/>
      </w:pPr>
      <w:bookmarkStart w:id="15" w:name="OLE_LINK67"/>
      <w:bookmarkStart w:id="16" w:name="_Toc501752258"/>
      <w:bookmarkEnd w:id="14"/>
      <w:r w:rsidRPr="00546C9B">
        <w:t>安全精益监督</w:t>
      </w:r>
      <w:bookmarkEnd w:id="15"/>
      <w:bookmarkEnd w:id="16"/>
    </w:p>
    <w:p w14:paraId="2DCD685E" w14:textId="77777777" w:rsidR="00657A7C" w:rsidRDefault="00657A7C" w:rsidP="007E5744">
      <w:pPr>
        <w:pStyle w:val="21"/>
      </w:pPr>
      <w:r>
        <w:rPr>
          <w:rFonts w:hint="eastAsia"/>
        </w:rPr>
        <w:t>安全精益监督主要包含员工安全资历计算、员工反馈指数计算和安全反馈表单智能筛选系统。</w:t>
      </w:r>
    </w:p>
    <w:p w14:paraId="77B66D88" w14:textId="3C29AFD2" w:rsidR="00AF79DB" w:rsidRPr="00A62C5A" w:rsidRDefault="00657A7C" w:rsidP="007E5744">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0EDA9B16" w:rsidR="002A1656" w:rsidRPr="00A37707" w:rsidRDefault="002A1656" w:rsidP="00A37707">
      <w:pPr>
        <w:pStyle w:val="1"/>
        <w:spacing w:before="163" w:after="163"/>
      </w:pPr>
      <w:bookmarkStart w:id="17" w:name="_Toc501752259"/>
      <w:r w:rsidRPr="00A37707">
        <w:lastRenderedPageBreak/>
        <w:t>系统框架</w:t>
      </w:r>
      <w:bookmarkEnd w:id="17"/>
    </w:p>
    <w:p w14:paraId="6B5F95D1" w14:textId="77777777" w:rsidR="002A1656" w:rsidRPr="00F316CD" w:rsidRDefault="002A1656" w:rsidP="00F316CD">
      <w:pPr>
        <w:pStyle w:val="20"/>
        <w:spacing w:before="163" w:after="163"/>
      </w:pPr>
      <w:bookmarkStart w:id="18" w:name="_Toc501752260"/>
      <w:r w:rsidRPr="00F316CD">
        <w:t>系统框架总体结构</w:t>
      </w:r>
      <w:bookmarkEnd w:id="18"/>
    </w:p>
    <w:p w14:paraId="4D035681" w14:textId="77777777" w:rsidR="002A1656" w:rsidRPr="00546C9B" w:rsidRDefault="002A1656" w:rsidP="007713E0">
      <w:pPr>
        <w:pStyle w:val="3"/>
        <w:spacing w:before="163" w:after="163"/>
      </w:pPr>
      <w:bookmarkStart w:id="19" w:name="_Toc501752261"/>
      <w:r w:rsidRPr="00546C9B">
        <w:t>总体逻辑框架</w:t>
      </w:r>
      <w:bookmarkEnd w:id="19"/>
    </w:p>
    <w:p w14:paraId="141A7C24" w14:textId="77777777" w:rsidR="002A1656" w:rsidRDefault="002A1656" w:rsidP="007E5744">
      <w:pPr>
        <w:pStyle w:val="21"/>
      </w:pPr>
      <w:bookmarkStart w:id="20" w:name="OLE_LINK39"/>
      <w:r w:rsidRPr="00A62C5A">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20"/>
    <w:p w14:paraId="41EE0C1D" w14:textId="77777777" w:rsidR="00A92AFE" w:rsidRDefault="002A1656" w:rsidP="00A92AFE">
      <w:pPr>
        <w:pStyle w:val="u"/>
        <w:keepNext/>
        <w:spacing w:beforeLines="0" w:afterLines="0" w:line="360" w:lineRule="auto"/>
        <w:ind w:left="425" w:firstLineChars="0" w:firstLine="0"/>
        <w:jc w:val="center"/>
      </w:pPr>
      <w:commentRangeStart w:id="21"/>
      <w:r w:rsidRPr="00546C9B">
        <w:rPr>
          <w:noProof/>
          <w:lang w:val="en-US" w:eastAsia="zh-CN"/>
        </w:rPr>
        <w:lastRenderedPageBreak/>
        <w:drawing>
          <wp:inline distT="0" distB="0" distL="0" distR="0" wp14:anchorId="79428E6C" wp14:editId="4EB73744">
            <wp:extent cx="5010392"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5010392" cy="6605179"/>
                    </a:xfrm>
                    <a:prstGeom prst="rect">
                      <a:avLst/>
                    </a:prstGeom>
                    <a:noFill/>
                    <a:ln>
                      <a:noFill/>
                    </a:ln>
                  </pic:spPr>
                </pic:pic>
              </a:graphicData>
            </a:graphic>
          </wp:inline>
        </w:drawing>
      </w:r>
      <w:commentRangeEnd w:id="21"/>
      <w:r w:rsidR="006E7E1E">
        <w:rPr>
          <w:rStyle w:val="ac"/>
          <w:rFonts w:eastAsiaTheme="minorEastAsia" w:cstheme="minorBidi"/>
          <w:lang w:val="en-US" w:eastAsia="zh-CN"/>
        </w:rPr>
        <w:commentReference w:id="21"/>
      </w:r>
    </w:p>
    <w:p w14:paraId="54B1F36D" w14:textId="29E89831" w:rsidR="002A1656" w:rsidRPr="00546C9B"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D73FBA">
        <w:rPr>
          <w:rFonts w:hint="eastAsia"/>
        </w:rPr>
        <w:t>瑞闽大数据智能决策平台逻辑框架</w:t>
      </w:r>
    </w:p>
    <w:p w14:paraId="0F6284E4" w14:textId="77777777" w:rsidR="002A1656" w:rsidRPr="00546C9B" w:rsidRDefault="002A1656" w:rsidP="007713E0">
      <w:pPr>
        <w:pStyle w:val="3"/>
        <w:spacing w:before="163" w:after="163"/>
      </w:pPr>
      <w:bookmarkStart w:id="22" w:name="_Toc501752262"/>
      <w:r w:rsidRPr="00546C9B">
        <w:t>总体技术框架</w:t>
      </w:r>
      <w:bookmarkEnd w:id="22"/>
    </w:p>
    <w:p w14:paraId="6082D502" w14:textId="7B76A4C6" w:rsidR="003B1CB5" w:rsidRDefault="002A1656" w:rsidP="007E5744">
      <w:pPr>
        <w:pStyle w:val="21"/>
      </w:pPr>
      <w:r w:rsidRPr="00A62C5A">
        <w:t>在本项目中，数据来源可以分为产品数据、运营数据、价值链数据、外部数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来作为数据处理、存储和分析的平台，构建了包含了数据源、数据整合、模式识别、模型构建、应用服务、智能平台</w:t>
      </w:r>
      <w:r w:rsidRPr="00A62C5A">
        <w:lastRenderedPageBreak/>
        <w:t>共六个层次的智能决策系统。</w:t>
      </w:r>
      <w:r w:rsidR="004429E8">
        <w:rPr>
          <w:rFonts w:hint="eastAsia"/>
        </w:rPr>
        <w:t>下面由下至上依次介绍每个</w:t>
      </w:r>
      <w:r w:rsidR="003B1CB5">
        <w:rPr>
          <w:rFonts w:hint="eastAsia"/>
        </w:rPr>
        <w:t>层次的实施技术方案</w:t>
      </w:r>
      <w:r w:rsidR="00EA0FC6">
        <w:rPr>
          <w:rFonts w:hint="eastAsia"/>
        </w:rPr>
        <w:t>。</w:t>
      </w:r>
    </w:p>
    <w:p w14:paraId="419DB0F4" w14:textId="0139C19F" w:rsidR="00EA0FC6" w:rsidRDefault="00AB7E07" w:rsidP="007E5744">
      <w:pPr>
        <w:pStyle w:val="21"/>
        <w:numPr>
          <w:ilvl w:val="0"/>
          <w:numId w:val="29"/>
        </w:numPr>
      </w:pPr>
      <w:r>
        <w:rPr>
          <w:rFonts w:hint="eastAsia"/>
        </w:rPr>
        <w:t>数据源</w:t>
      </w:r>
    </w:p>
    <w:p w14:paraId="706FF5CD" w14:textId="73F56B2B" w:rsidR="00D21ABF" w:rsidRDefault="00B72C24" w:rsidP="007E5744">
      <w:pPr>
        <w:pStyle w:val="21"/>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7E5744">
      <w:pPr>
        <w:pStyle w:val="21"/>
        <w:numPr>
          <w:ilvl w:val="0"/>
          <w:numId w:val="29"/>
        </w:numPr>
      </w:pPr>
      <w:r>
        <w:rPr>
          <w:rFonts w:hint="eastAsia"/>
        </w:rPr>
        <w:t>数据整合</w:t>
      </w:r>
    </w:p>
    <w:p w14:paraId="1A23CD36" w14:textId="1C2A1720" w:rsidR="00BA6F67" w:rsidRDefault="00AA0077" w:rsidP="007E5744">
      <w:pPr>
        <w:pStyle w:val="21"/>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7E5744">
      <w:pPr>
        <w:pStyle w:val="21"/>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7E5744">
      <w:pPr>
        <w:pStyle w:val="21"/>
        <w:numPr>
          <w:ilvl w:val="0"/>
          <w:numId w:val="29"/>
        </w:numPr>
      </w:pPr>
      <w:r>
        <w:rPr>
          <w:rFonts w:hint="eastAsia"/>
        </w:rPr>
        <w:t>特征提取</w:t>
      </w:r>
    </w:p>
    <w:p w14:paraId="36A9A986" w14:textId="4DA82DF5" w:rsidR="002A5A20" w:rsidRPr="008A704D" w:rsidRDefault="00122E82" w:rsidP="007E5744">
      <w:pPr>
        <w:pStyle w:val="21"/>
      </w:pPr>
      <w:r>
        <w:rPr>
          <w:rFonts w:hint="eastAsia"/>
        </w:rPr>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7E5744">
      <w:pPr>
        <w:pStyle w:val="21"/>
        <w:numPr>
          <w:ilvl w:val="0"/>
          <w:numId w:val="29"/>
        </w:numPr>
      </w:pPr>
      <w:r>
        <w:rPr>
          <w:rFonts w:hint="eastAsia"/>
        </w:rPr>
        <w:t>模型构建</w:t>
      </w:r>
    </w:p>
    <w:p w14:paraId="65A071F8" w14:textId="1F89867D" w:rsidR="00EB2CFF" w:rsidRPr="00EB2CFF" w:rsidRDefault="000253F8" w:rsidP="007E5744">
      <w:pPr>
        <w:pStyle w:val="21"/>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库提供了大量机器学习算法的实现，</w:t>
      </w:r>
      <w:r w:rsidR="00384910" w:rsidRPr="00384910">
        <w:rPr>
          <w:rFonts w:hint="eastAsia"/>
        </w:rPr>
        <w:t>能快速实现为对数据的回归、分类、聚类及降维等操作。</w:t>
      </w:r>
    </w:p>
    <w:p w14:paraId="51E15003" w14:textId="3B0E1F15" w:rsidR="00AB7E07" w:rsidRDefault="00AB7E07" w:rsidP="007E5744">
      <w:pPr>
        <w:pStyle w:val="21"/>
        <w:numPr>
          <w:ilvl w:val="0"/>
          <w:numId w:val="29"/>
        </w:numPr>
      </w:pPr>
      <w:r>
        <w:rPr>
          <w:rFonts w:hint="eastAsia"/>
        </w:rPr>
        <w:t>应用服务</w:t>
      </w:r>
    </w:p>
    <w:p w14:paraId="3F370591" w14:textId="25001808" w:rsidR="00AB000A" w:rsidRDefault="00AB000A" w:rsidP="007E5744">
      <w:pPr>
        <w:pStyle w:val="21"/>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r w:rsidR="007F1E9F">
        <w:rPr>
          <w:rFonts w:hint="eastAsia"/>
        </w:rPr>
        <w:t>层用于客户端显示界面的控制</w:t>
      </w:r>
      <w:r w:rsidR="00490D89">
        <w:rPr>
          <w:rFonts w:hint="eastAsia"/>
        </w:rPr>
        <w:t>。</w:t>
      </w:r>
    </w:p>
    <w:p w14:paraId="7DA4593B" w14:textId="7B9D5FF6" w:rsidR="00490D89" w:rsidRDefault="00490D89" w:rsidP="007E5744">
      <w:pPr>
        <w:pStyle w:val="21"/>
      </w:pPr>
      <w:r>
        <w:rPr>
          <w:rFonts w:hint="eastAsia"/>
        </w:rPr>
        <w:t>应用服务系统需要根据主题及绩效</w:t>
      </w:r>
      <w:r>
        <w:rPr>
          <w:rFonts w:hint="eastAsia"/>
        </w:rPr>
        <w:t>KPI</w:t>
      </w:r>
      <w:r>
        <w:rPr>
          <w:rFonts w:hint="eastAsia"/>
        </w:rPr>
        <w:t>编写成本、质量、客户、安全、</w:t>
      </w:r>
      <w:r>
        <w:rPr>
          <w:rFonts w:hint="eastAsia"/>
        </w:rPr>
        <w:lastRenderedPageBreak/>
        <w:t>设备及绩效</w:t>
      </w:r>
      <w:r>
        <w:rPr>
          <w:rFonts w:hint="eastAsia"/>
        </w:rPr>
        <w:t>KPI</w:t>
      </w:r>
      <w:r>
        <w:rPr>
          <w:rFonts w:hint="eastAsia"/>
        </w:rPr>
        <w:t>六个业务处理模块</w:t>
      </w:r>
      <w:r w:rsidR="0004082F">
        <w:rPr>
          <w:rFonts w:hint="eastAsia"/>
        </w:rPr>
        <w:t>，模块具有低耦合高内聚的特性</w:t>
      </w:r>
      <w:r w:rsidR="00D524A2">
        <w:rPr>
          <w:rFonts w:hint="eastAsia"/>
        </w:rPr>
        <w:t>。</w:t>
      </w:r>
    </w:p>
    <w:p w14:paraId="0138D058" w14:textId="119C6480" w:rsidR="00D524A2" w:rsidRDefault="00D524A2" w:rsidP="007E5744">
      <w:pPr>
        <w:pStyle w:val="21"/>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以有效的结合</w:t>
      </w:r>
      <w:r w:rsidR="002C04AB">
        <w:rPr>
          <w:rFonts w:hint="eastAsia"/>
        </w:rPr>
        <w:t>python</w:t>
      </w:r>
      <w:r w:rsidR="002C04AB">
        <w:rPr>
          <w:rFonts w:hint="eastAsia"/>
        </w:rPr>
        <w:t>广泛而有效的社区，及其开发的一系列高效的第三方库资源开展包括数据分析，模型构建，逻辑业务处理等一列列工作</w:t>
      </w:r>
      <w:r w:rsidR="008A3B9C">
        <w:rPr>
          <w:rFonts w:hint="eastAsia"/>
        </w:rPr>
        <w:t>。</w:t>
      </w:r>
    </w:p>
    <w:p w14:paraId="27CB2E17" w14:textId="3241878C" w:rsidR="00AB7E07" w:rsidRDefault="00AB7E07" w:rsidP="007E5744">
      <w:pPr>
        <w:pStyle w:val="21"/>
        <w:numPr>
          <w:ilvl w:val="0"/>
          <w:numId w:val="29"/>
        </w:numPr>
      </w:pPr>
      <w:r>
        <w:rPr>
          <w:rFonts w:hint="eastAsia"/>
        </w:rPr>
        <w:t>智能平台</w:t>
      </w:r>
    </w:p>
    <w:p w14:paraId="6B3D478A" w14:textId="42B42D45" w:rsidR="00663C92" w:rsidRDefault="0064782A" w:rsidP="007E5744">
      <w:pPr>
        <w:pStyle w:val="21"/>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端展示及微信平台的消息推送</w:t>
      </w:r>
      <w:r w:rsidR="00BB03B5">
        <w:rPr>
          <w:rFonts w:hint="eastAsia"/>
        </w:rPr>
        <w:t>。</w:t>
      </w:r>
    </w:p>
    <w:p w14:paraId="5CC9BF13" w14:textId="2014595A" w:rsidR="00BB03B5" w:rsidRDefault="00BB03B5" w:rsidP="007E5744">
      <w:pPr>
        <w:pStyle w:val="21"/>
        <w:rPr>
          <w:rFonts w:ascii="MS Mincho" w:eastAsia="MS Mincho" w:hAnsi="MS Mincho" w:cs="MS Mincho"/>
        </w:rPr>
      </w:pPr>
      <w:r>
        <w:rPr>
          <w:rFonts w:hint="eastAsia"/>
        </w:rPr>
        <w:t>使用浏览器作为访问端增强了系统的灵活性</w:t>
      </w:r>
      <w:r w:rsidR="00CD5CD0">
        <w:rPr>
          <w:rFonts w:hint="eastAsia"/>
        </w:rPr>
        <w:t>，能够便捷的在不同设备，不同操作系统，不同浏览器设备进行访问，微信平台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Pr="00642A16" w:rsidRDefault="0038593F" w:rsidP="007E5744">
      <w:pPr>
        <w:pStyle w:val="21"/>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r>
        <w:rPr>
          <w:rFonts w:hint="eastAsia"/>
        </w:rPr>
        <w:t>端开</w:t>
      </w:r>
      <w:r>
        <w:rPr>
          <w:rFonts w:ascii="宋体" w:hAnsi="宋体" w:cs="宋体"/>
        </w:rPr>
        <w:t>发</w:t>
      </w:r>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3B38341E" w14:textId="4BF68AAB" w:rsidR="0076452E" w:rsidRDefault="0076452E" w:rsidP="00642A16">
      <w:pPr>
        <w:pStyle w:val="20"/>
        <w:spacing w:before="163" w:after="163"/>
      </w:pPr>
      <w:bookmarkStart w:id="23" w:name="_Toc501752263"/>
      <w:r>
        <w:rPr>
          <w:rFonts w:hint="eastAsia"/>
        </w:rPr>
        <w:t>数据获取</w:t>
      </w:r>
      <w:bookmarkEnd w:id="23"/>
    </w:p>
    <w:p w14:paraId="617EE92F" w14:textId="77777777" w:rsidR="009E1984" w:rsidRDefault="0076452E" w:rsidP="00642A16">
      <w:pPr>
        <w:pStyle w:val="3"/>
        <w:spacing w:before="163" w:after="163"/>
      </w:pPr>
      <w:bookmarkStart w:id="24" w:name="_Toc501752264"/>
      <w:r>
        <w:rPr>
          <w:rFonts w:hint="eastAsia"/>
        </w:rPr>
        <w:t>实时镜像备份</w:t>
      </w:r>
      <w:bookmarkEnd w:id="24"/>
    </w:p>
    <w:p w14:paraId="12CE42BE" w14:textId="65D00949" w:rsidR="009E1984" w:rsidRDefault="007059E3" w:rsidP="007E5744">
      <w:pPr>
        <w:pStyle w:val="21"/>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7BF92701" w:rsidR="0008306A" w:rsidRDefault="0076452E" w:rsidP="00642A16">
      <w:pPr>
        <w:pStyle w:val="3"/>
        <w:spacing w:before="163" w:after="163"/>
      </w:pPr>
      <w:bookmarkStart w:id="25" w:name="_Toc501752265"/>
      <w:r>
        <w:rPr>
          <w:rFonts w:hint="eastAsia"/>
        </w:rPr>
        <w:t>网络爬虫</w:t>
      </w:r>
      <w:r>
        <w:rPr>
          <w:rFonts w:hint="eastAsia"/>
        </w:rPr>
        <w:t>scrapy</w:t>
      </w:r>
      <w:bookmarkEnd w:id="25"/>
    </w:p>
    <w:p w14:paraId="68774D5D" w14:textId="77777777" w:rsidR="00AF485F" w:rsidRDefault="00256FB4" w:rsidP="007E5744">
      <w:pPr>
        <w:pStyle w:val="21"/>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爬取功能强大，使用简单的特点</w:t>
      </w:r>
      <w:r w:rsidR="00AF485F">
        <w:rPr>
          <w:rFonts w:hint="eastAsia"/>
        </w:rPr>
        <w:t>，一个典型</w:t>
      </w:r>
      <w:r w:rsidR="00AF485F">
        <w:rPr>
          <w:rFonts w:hint="eastAsia"/>
        </w:rPr>
        <w:lastRenderedPageBreak/>
        <w:t>的</w:t>
      </w:r>
      <w:r w:rsidR="00AF485F">
        <w:rPr>
          <w:rFonts w:hint="eastAsia"/>
        </w:rPr>
        <w:t>scrapy</w:t>
      </w:r>
      <w:r w:rsidR="00AF485F">
        <w:rPr>
          <w:rFonts w:hint="eastAsia"/>
        </w:rPr>
        <w:t>结构如下图所示：</w:t>
      </w:r>
    </w:p>
    <w:p w14:paraId="356DBEAF" w14:textId="77777777" w:rsidR="00A92AFE" w:rsidRDefault="00AF485F" w:rsidP="007E5744">
      <w:pPr>
        <w:pStyle w:val="21"/>
      </w:pPr>
      <w:r>
        <w:rPr>
          <w:rFonts w:hint="eastAsia"/>
          <w:noProof/>
        </w:rPr>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1B5A6512" w:rsidR="00F9629E" w:rsidRPr="00590BA7"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1D6595">
        <w:rPr>
          <w:rFonts w:hint="eastAsia"/>
        </w:rPr>
        <w:t>scrapy</w:t>
      </w:r>
      <w:r w:rsidRPr="001D6595">
        <w:rPr>
          <w:rFonts w:hint="eastAsia"/>
        </w:rPr>
        <w:t>体系结构</w:t>
      </w:r>
    </w:p>
    <w:p w14:paraId="4430D3CE" w14:textId="7D453C9B" w:rsidR="00D347F0" w:rsidRDefault="00D347F0" w:rsidP="007E5744">
      <w:pPr>
        <w:pStyle w:val="21"/>
      </w:pPr>
      <w:r>
        <w:rPr>
          <w:rFonts w:hint="eastAsia"/>
        </w:rPr>
        <w:t>Scrapy</w:t>
      </w:r>
      <w:r>
        <w:rPr>
          <w:rFonts w:hint="eastAsia"/>
        </w:rPr>
        <w:t>主要包括了以下组件：</w:t>
      </w:r>
    </w:p>
    <w:p w14:paraId="203A58B5" w14:textId="77777777" w:rsidR="00D347F0" w:rsidRDefault="00D347F0" w:rsidP="007E5744">
      <w:pPr>
        <w:pStyle w:val="21"/>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7E5744">
      <w:pPr>
        <w:pStyle w:val="21"/>
      </w:pPr>
      <w:r>
        <w:rPr>
          <w:rFonts w:hint="eastAsia"/>
        </w:rPr>
        <w:t>调度器</w:t>
      </w:r>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次请求的时候返回</w:t>
      </w:r>
      <w:r>
        <w:rPr>
          <w:rFonts w:hint="eastAsia"/>
        </w:rPr>
        <w:t xml:space="preserve">. </w:t>
      </w:r>
      <w:r>
        <w:rPr>
          <w:rFonts w:hint="eastAsia"/>
        </w:rPr>
        <w:t>可以想像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7E5744">
      <w:pPr>
        <w:pStyle w:val="21"/>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7E5744">
      <w:pPr>
        <w:pStyle w:val="21"/>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7E5744">
      <w:pPr>
        <w:pStyle w:val="21"/>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7E5744">
      <w:pPr>
        <w:pStyle w:val="21"/>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w:t>
      </w:r>
      <w:r>
        <w:rPr>
          <w:rFonts w:hint="eastAsia"/>
        </w:rPr>
        <w:lastRenderedPageBreak/>
        <w:t>间的框架，主要是处理</w:t>
      </w:r>
      <w:r>
        <w:rPr>
          <w:rFonts w:hint="eastAsia"/>
        </w:rPr>
        <w:t>Scrapy</w:t>
      </w:r>
      <w:r>
        <w:rPr>
          <w:rFonts w:hint="eastAsia"/>
        </w:rPr>
        <w:t>引擎与下载器之间的请求及响应。</w:t>
      </w:r>
    </w:p>
    <w:p w14:paraId="07E08BAC" w14:textId="77777777" w:rsidR="00D347F0" w:rsidRDefault="00D347F0" w:rsidP="007E5744">
      <w:pPr>
        <w:pStyle w:val="21"/>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工作是处理蜘蛛的响应输入和请求输出。</w:t>
      </w:r>
    </w:p>
    <w:p w14:paraId="29DD0ED0" w14:textId="77777777" w:rsidR="00BC1A43" w:rsidRDefault="00D347F0" w:rsidP="007E5744">
      <w:pPr>
        <w:pStyle w:val="21"/>
      </w:pPr>
      <w:r>
        <w:rPr>
          <w:rFonts w:hint="eastAsia"/>
        </w:rPr>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7E5744">
      <w:pPr>
        <w:pStyle w:val="21"/>
      </w:pPr>
      <w:r>
        <w:rPr>
          <w:rFonts w:hint="eastAsia"/>
        </w:rPr>
        <w:t>Scrapy</w:t>
      </w:r>
      <w:r>
        <w:rPr>
          <w:rFonts w:hint="eastAsia"/>
        </w:rPr>
        <w:t>运行流程大概如下：首先，引擎从调度器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6F63028D" w:rsidR="00B31597" w:rsidRPr="00B31597" w:rsidRDefault="00B60895" w:rsidP="006D6947">
      <w:pPr>
        <w:pStyle w:val="20"/>
        <w:spacing w:before="163" w:after="163"/>
      </w:pPr>
      <w:bookmarkStart w:id="26" w:name="_Toc501752266"/>
      <w:r>
        <w:rPr>
          <w:rFonts w:hint="eastAsia"/>
        </w:rPr>
        <w:t>数据仓库</w:t>
      </w:r>
      <w:bookmarkEnd w:id="26"/>
    </w:p>
    <w:p w14:paraId="013FDD08" w14:textId="77777777" w:rsidR="00B31597" w:rsidRPr="00546C9B" w:rsidRDefault="00B31597" w:rsidP="00B31597">
      <w:pPr>
        <w:pStyle w:val="3"/>
        <w:spacing w:before="163" w:after="163"/>
      </w:pPr>
      <w:bookmarkStart w:id="27" w:name="_Toc501752267"/>
      <w:r w:rsidRPr="00546C9B">
        <w:t>数据仓库设计</w:t>
      </w:r>
      <w:bookmarkEnd w:id="27"/>
    </w:p>
    <w:p w14:paraId="0A0F3023" w14:textId="77777777" w:rsidR="00B31597" w:rsidRPr="00A62C5A" w:rsidRDefault="00B31597" w:rsidP="007E5744">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03B652FC" w14:textId="77777777" w:rsidR="00B31597" w:rsidRPr="00A62C5A" w:rsidRDefault="00B31597" w:rsidP="007E5744">
      <w:pPr>
        <w:pStyle w:val="21"/>
      </w:pPr>
      <w:r w:rsidRPr="00A62C5A">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49A493B" w14:textId="14067721" w:rsidR="00B31597" w:rsidRPr="00546C9B" w:rsidRDefault="00B31597" w:rsidP="00B31597">
      <w:pPr>
        <w:pStyle w:val="3"/>
        <w:spacing w:before="163" w:after="163"/>
      </w:pPr>
      <w:bookmarkStart w:id="28" w:name="_Toc501752268"/>
      <w:r w:rsidRPr="00546C9B">
        <w:t>数据仓库管理</w:t>
      </w:r>
      <w:bookmarkEnd w:id="28"/>
    </w:p>
    <w:p w14:paraId="2DF816B1" w14:textId="77777777" w:rsidR="00B31597" w:rsidRPr="00A62C5A" w:rsidRDefault="00B31597" w:rsidP="007E5744">
      <w:pPr>
        <w:pStyle w:val="21"/>
      </w:pPr>
      <w:r w:rsidRPr="00A62C5A">
        <w:t>数据仓库管理功能包括常规</w:t>
      </w:r>
      <w:r w:rsidRPr="00A62C5A">
        <w:t>ETL</w:t>
      </w:r>
      <w:r w:rsidRPr="00A62C5A">
        <w:t>、数据状况监管、数据仓库调度规则管理、数据质量管理等。</w:t>
      </w:r>
    </w:p>
    <w:p w14:paraId="218B539D" w14:textId="77777777" w:rsidR="00B31597" w:rsidRPr="00A62C5A" w:rsidRDefault="00B31597" w:rsidP="007E5744">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中铝瑞闽智能决策系统</w:t>
      </w:r>
      <w:r w:rsidRPr="00A62C5A">
        <w:lastRenderedPageBreak/>
        <w:t>数据仓库总量规模较大，数据之间的关系复杂，所以要实现数据的</w:t>
      </w:r>
      <w:r w:rsidRPr="00A62C5A">
        <w:t>ETL</w:t>
      </w:r>
      <w:r w:rsidRPr="00A62C5A">
        <w:t>、解决数据清理、实现数据的整体动态增量自动化管理、自动化维护，建立良好的易用可操作数据管理系统是关键。</w:t>
      </w:r>
    </w:p>
    <w:p w14:paraId="79137EEB" w14:textId="77777777" w:rsidR="00B31597" w:rsidRPr="00A62C5A" w:rsidRDefault="00B31597" w:rsidP="007E5744">
      <w:pPr>
        <w:pStyle w:val="21"/>
      </w:pPr>
      <w:r w:rsidRPr="00A62C5A">
        <w:t>建立数据仓库的主要任务是建立中铝瑞闽企业全局性、基础性的数据中心。本研究以云平台、</w:t>
      </w:r>
      <w:r w:rsidRPr="00A62C5A">
        <w:t>Hadoop</w:t>
      </w:r>
      <w:r w:rsidRPr="00A62C5A">
        <w:t>为技术依托，进行了中铝瑞闽基础数据接入、数据清洗算法、统计口径整理、数据编码中铝瑞闽指标体系设计及实现，最终使中铝瑞闽数据达到指标规范、口径一致、数据字典标准。中铝瑞闽智能决策系统中心数据仓库设计成三个层次，以实现数据的稳定性与应用的灵活性相统一。</w:t>
      </w:r>
    </w:p>
    <w:p w14:paraId="7BF8ED7F" w14:textId="77777777" w:rsidR="00B31597" w:rsidRPr="00A62C5A" w:rsidRDefault="00B31597" w:rsidP="007E5744">
      <w:pPr>
        <w:pStyle w:val="21"/>
      </w:pPr>
      <w:r w:rsidRPr="00A62C5A">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w:t>
      </w:r>
      <w:r w:rsidRPr="00A62C5A">
        <w:t xml:space="preserve"> </w:t>
      </w:r>
      <w:r w:rsidRPr="00A62C5A">
        <w:t>促进和规范中铝瑞闽企业乃至整个铁矿行业的信息标准化建设。</w:t>
      </w:r>
    </w:p>
    <w:p w14:paraId="17BC2DEE" w14:textId="3DC9D615" w:rsidR="00B31597" w:rsidRPr="00546C9B" w:rsidRDefault="00B31597" w:rsidP="00B31597">
      <w:pPr>
        <w:pStyle w:val="3"/>
        <w:spacing w:before="163" w:after="163"/>
      </w:pPr>
      <w:bookmarkStart w:id="29" w:name="_Toc501752269"/>
      <w:r w:rsidRPr="00546C9B">
        <w:t>数据接入</w:t>
      </w:r>
      <w:bookmarkEnd w:id="29"/>
    </w:p>
    <w:p w14:paraId="293AC2A1" w14:textId="77777777" w:rsidR="00B31597" w:rsidRPr="00A62C5A" w:rsidRDefault="00B31597" w:rsidP="007E5744">
      <w:pPr>
        <w:pStyle w:val="21"/>
      </w:pPr>
      <w:r w:rsidRPr="00A62C5A">
        <w:t>数据采集是根据中铝瑞闽生产经营决策分析主题，采集操作环境中的各类业务数据，重整归类后放到数据仓库，再经多层次分类汇总成为有效的管理信息。数据采集过程跨越操作环境和信息分析环境，是数据仓库建设中的重要一环。</w:t>
      </w:r>
    </w:p>
    <w:p w14:paraId="4E4952AF" w14:textId="77777777" w:rsidR="00B31597" w:rsidRPr="00A62C5A" w:rsidRDefault="00B31597" w:rsidP="007E5744">
      <w:pPr>
        <w:pStyle w:val="21"/>
      </w:pPr>
      <w:r w:rsidRPr="00A62C5A">
        <w:t>在中铝瑞闽智能决策系统智能化建设中，对现场数据及业务数据库数据的数据接入提出了更高的要求。按照中铝瑞闽信息化系统的典型设计和公司公司数据接入规范的要求，基于模块化架构，利用</w:t>
      </w:r>
      <w:r w:rsidRPr="00A62C5A">
        <w:t>Webservice</w:t>
      </w:r>
      <w:r w:rsidRPr="00A62C5A">
        <w:t>等技术实现了平台通用化数据接入方法，并结合中铝瑞闽工业设备状态监测应用对课题方法进行了改进，可以有效解决中铝瑞闽智能决策系统数据接入方式的软项目需求，为实时</w:t>
      </w:r>
      <w:r w:rsidRPr="00A62C5A">
        <w:t>/</w:t>
      </w:r>
      <w:r w:rsidRPr="00A62C5A">
        <w:t>历史数据新平台提供了统一规范化的数据接入，从而提升了结</w:t>
      </w:r>
      <w:r w:rsidRPr="00A62C5A">
        <w:lastRenderedPageBreak/>
        <w:t>构化、非结构化、实时流数据及业务数据接入与管理的效率。</w:t>
      </w:r>
    </w:p>
    <w:p w14:paraId="6DF5E641" w14:textId="77777777" w:rsidR="00B31597" w:rsidRPr="00A62C5A" w:rsidRDefault="00B31597" w:rsidP="007E5744">
      <w:pPr>
        <w:pStyle w:val="21"/>
      </w:pPr>
      <w:r w:rsidRPr="00A62C5A">
        <w:t>（</w:t>
      </w:r>
      <w:r w:rsidRPr="00A62C5A">
        <w:t>1</w:t>
      </w:r>
      <w:r w:rsidRPr="00A62C5A">
        <w:t>）中铝瑞闽数据特点</w:t>
      </w:r>
    </w:p>
    <w:p w14:paraId="0D8F2DEC" w14:textId="77777777" w:rsidR="00B31597" w:rsidRPr="00A62C5A" w:rsidRDefault="00B31597" w:rsidP="007E5744">
      <w:pPr>
        <w:pStyle w:val="21"/>
      </w:pPr>
      <w:r w:rsidRPr="00A62C5A">
        <w:t>中铝瑞闽是一个复杂的动态时空巨系统，其地理空间要素、资源环境信息和生产经营信息的内容广泛、综合、复杂、变化迅速，这就决定了中铝瑞闽数据具有如下特点：</w:t>
      </w:r>
    </w:p>
    <w:p w14:paraId="48E17633" w14:textId="77777777" w:rsidR="00B31597" w:rsidRPr="00A62C5A" w:rsidRDefault="00B31597" w:rsidP="007E5744">
      <w:pPr>
        <w:pStyle w:val="21"/>
      </w:pPr>
      <w:r w:rsidRPr="00A62C5A">
        <w:t>海量数据：由于中铝瑞闽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合作伙伴、价格体系、运输管理等；外部数据：经济运行数据、行业数据、市场数据、竞争对手数据等，其数据必然是海量的。</w:t>
      </w:r>
    </w:p>
    <w:p w14:paraId="0C80569A" w14:textId="77777777" w:rsidR="00B31597" w:rsidRPr="00A62C5A" w:rsidRDefault="00B31597" w:rsidP="007E5744">
      <w:pPr>
        <w:pStyle w:val="21"/>
      </w:pPr>
      <w:r w:rsidRPr="00A62C5A">
        <w:t>数据的多性与多源性：中铝瑞闽数据来源广泛，既有内部生产运营数据，又有外部相关数据，既涉及技术，又涉及经济等等</w:t>
      </w:r>
      <w:r w:rsidRPr="00A62C5A">
        <w:t>;</w:t>
      </w:r>
      <w:r w:rsidRPr="00A62C5A">
        <w:t>数据表现形式有的是以数据文件形式存储，有的是以文本形式存储等。这就要求在进行中铝瑞闽信息系统集成时对数据进行规范和统一。</w:t>
      </w:r>
    </w:p>
    <w:p w14:paraId="3286FDC8" w14:textId="77777777" w:rsidR="00B31597" w:rsidRPr="00A62C5A" w:rsidRDefault="00B31597" w:rsidP="007E5744">
      <w:pPr>
        <w:pStyle w:val="21"/>
      </w:pPr>
      <w:r w:rsidRPr="00A62C5A">
        <w:t>中铝瑞闽数据的动态性：中铝瑞闽数据对中铝瑞闽地质体的表达是一个由模糊到精确的过程，是一个动态的积累过程，中铝瑞闽数据量越来越大，反映中铝瑞闽实体的层次逐步细化，反映地质体客观现象、规律的准确程度逐步提高。</w:t>
      </w:r>
    </w:p>
    <w:p w14:paraId="7FC29F18" w14:textId="77777777" w:rsidR="00B31597" w:rsidRPr="00A62C5A" w:rsidRDefault="00B31597" w:rsidP="007E5744">
      <w:pPr>
        <w:pStyle w:val="21"/>
      </w:pPr>
      <w:r w:rsidRPr="00A62C5A">
        <w:t>（</w:t>
      </w:r>
      <w:r w:rsidRPr="00A62C5A">
        <w:t>2</w:t>
      </w:r>
      <w:r w:rsidRPr="00A62C5A">
        <w:t>）分布式数据接入</w:t>
      </w:r>
    </w:p>
    <w:p w14:paraId="685E59D2" w14:textId="77777777" w:rsidR="00B31597" w:rsidRPr="00A62C5A" w:rsidRDefault="00B31597" w:rsidP="007E5744">
      <w:pPr>
        <w:pStyle w:val="21"/>
      </w:pPr>
      <w:r w:rsidRPr="00A62C5A">
        <w:t>利用数据采集系统，对生产调度、计划统计、财务等系统的上报数据进行接收，存放到原始数据库中。在中铝瑞闽智能决策系统分布式系统环境下，本研究基于</w:t>
      </w:r>
      <w:r w:rsidRPr="00A62C5A">
        <w:t>Flume</w:t>
      </w:r>
      <w:r w:rsidRPr="00A62C5A">
        <w:t>建立数据仓库的整个系统的数据收集服务。</w:t>
      </w:r>
      <w:r w:rsidRPr="00A62C5A">
        <w:t>Flume</w:t>
      </w:r>
      <w:r w:rsidRPr="00A62C5A">
        <w:t>将有以下主要功能：</w:t>
      </w:r>
    </w:p>
    <w:p w14:paraId="06A8C21B" w14:textId="77777777" w:rsidR="00B31597" w:rsidRPr="00A62C5A" w:rsidRDefault="00B31597" w:rsidP="007E5744">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w:t>
      </w:r>
      <w:r w:rsidRPr="00A62C5A">
        <w:lastRenderedPageBreak/>
        <w:t>障问题。</w:t>
      </w:r>
    </w:p>
    <w:p w14:paraId="132B401B" w14:textId="77777777" w:rsidR="00B31597" w:rsidRPr="00A62C5A" w:rsidRDefault="00B31597" w:rsidP="007E5744">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置进行管理、操作。</w:t>
      </w:r>
    </w:p>
    <w:p w14:paraId="7D470B6B" w14:textId="77777777" w:rsidR="00B31597" w:rsidRPr="00A62C5A" w:rsidRDefault="00B31597" w:rsidP="007E5744">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盘上，当数据发送成功后，再将其删除；若数据传送失败，可进行重新发送；</w:t>
      </w:r>
      <w:r w:rsidRPr="00A62C5A">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298E103E" w14:textId="77777777" w:rsidR="00B31597" w:rsidRPr="00A62C5A" w:rsidRDefault="00B31597" w:rsidP="007E5744">
      <w:pPr>
        <w:pStyle w:val="21"/>
      </w:pPr>
      <w:r w:rsidRPr="00A62C5A">
        <w:t>Agent</w:t>
      </w:r>
      <w:r w:rsidRPr="00A62C5A">
        <w:t>运行时会根据设定创建一个或多个虚拟机，每个虚拟机做为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23CD334F" w14:textId="77777777" w:rsidR="00A92AFE" w:rsidRDefault="00B31597" w:rsidP="007E5744">
      <w:pPr>
        <w:pStyle w:val="21"/>
      </w:pPr>
      <w:r w:rsidRPr="00A62C5A">
        <w:rPr>
          <w:noProof/>
        </w:rPr>
        <w:drawing>
          <wp:inline distT="0" distB="0" distL="0" distR="0" wp14:anchorId="2A9FB6AB" wp14:editId="4C2F9915">
            <wp:extent cx="3977640" cy="2343912"/>
            <wp:effectExtent l="0" t="0" r="3810" b="0"/>
            <wp:docPr id="3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4A11E47A" w14:textId="3744B4B5"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5330DC">
        <w:rPr>
          <w:rFonts w:hint="eastAsia"/>
        </w:rPr>
        <w:t>基于</w:t>
      </w:r>
      <w:r w:rsidRPr="005330DC">
        <w:rPr>
          <w:rFonts w:hint="eastAsia"/>
        </w:rPr>
        <w:t>Flume</w:t>
      </w:r>
      <w:r w:rsidRPr="005330DC">
        <w:rPr>
          <w:rFonts w:hint="eastAsia"/>
        </w:rPr>
        <w:t>的分布式数据收集服务系统架构</w:t>
      </w:r>
    </w:p>
    <w:p w14:paraId="0F696213" w14:textId="77777777" w:rsidR="00B31597" w:rsidRPr="00A62C5A" w:rsidRDefault="00B31597" w:rsidP="007E5744">
      <w:pPr>
        <w:pStyle w:val="21"/>
      </w:pPr>
      <w:r w:rsidRPr="00A62C5A">
        <w:t>针对中铝瑞闽特有的</w:t>
      </w:r>
      <w:r w:rsidRPr="00A62C5A">
        <w:t>PI</w:t>
      </w:r>
      <w:r w:rsidRPr="00A62C5A">
        <w:t>实时数据库，采集模块开发了基于</w:t>
      </w:r>
      <w:r w:rsidRPr="00A62C5A">
        <w:t>C#</w:t>
      </w:r>
      <w:r w:rsidRPr="00A62C5A">
        <w:t>的</w:t>
      </w:r>
      <w:r w:rsidRPr="00A62C5A">
        <w:t>PI</w:t>
      </w:r>
      <w:r w:rsidRPr="00A62C5A">
        <w:t>数据</w:t>
      </w:r>
      <w:r w:rsidRPr="00A62C5A">
        <w:lastRenderedPageBreak/>
        <w:t>库测点提取系统。此系统可根据测点、时间等维度对实时数据库进行快速提取，并通过</w:t>
      </w:r>
      <w:r w:rsidRPr="00A62C5A">
        <w:t>RPC</w:t>
      </w:r>
      <w:r w:rsidRPr="00A62C5A">
        <w:t>将数据接入到</w:t>
      </w:r>
      <w:r w:rsidRPr="00A62C5A">
        <w:t>Flume</w:t>
      </w:r>
      <w:r w:rsidRPr="00A62C5A">
        <w:t>系统中。</w:t>
      </w:r>
    </w:p>
    <w:p w14:paraId="58E43E6E" w14:textId="77777777" w:rsidR="00B31597" w:rsidRPr="00A62C5A" w:rsidRDefault="00B31597" w:rsidP="007E5744">
      <w:pPr>
        <w:pStyle w:val="21"/>
      </w:pPr>
      <w:r w:rsidRPr="00A62C5A">
        <w:t>为支持中铝瑞闽智能决策系统系统各类业务，本采集系统中可对接多种数据源及数据存储类型，其中源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t>协议、</w:t>
      </w:r>
      <w:r w:rsidRPr="00A62C5A">
        <w:t>HBase</w:t>
      </w:r>
      <w:r w:rsidRPr="00A62C5A">
        <w:t>、</w:t>
      </w:r>
      <w:r w:rsidRPr="00A62C5A">
        <w:t>Mysql</w:t>
      </w:r>
      <w:r w:rsidRPr="00A62C5A">
        <w:t>数据库、</w:t>
      </w:r>
      <w:r w:rsidRPr="00A62C5A">
        <w:t>Webservice</w:t>
      </w:r>
      <w:r w:rsidRPr="00A62C5A">
        <w:t>等。</w:t>
      </w:r>
    </w:p>
    <w:p w14:paraId="473BDF65" w14:textId="4D124CBC" w:rsidR="00B31597" w:rsidRPr="00546C9B" w:rsidRDefault="00B31597" w:rsidP="00B31597">
      <w:pPr>
        <w:pStyle w:val="3"/>
        <w:spacing w:before="163" w:after="163"/>
      </w:pPr>
      <w:bookmarkStart w:id="30" w:name="_Toc501752270"/>
      <w:r w:rsidRPr="00546C9B">
        <w:t>数据清洗</w:t>
      </w:r>
      <w:bookmarkEnd w:id="30"/>
    </w:p>
    <w:p w14:paraId="5EF612EF" w14:textId="77777777" w:rsidR="00B31597" w:rsidRPr="00A62C5A" w:rsidRDefault="00B31597" w:rsidP="007E5744">
      <w:pPr>
        <w:pStyle w:val="21"/>
      </w:pPr>
      <w:r w:rsidRPr="00A62C5A">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21415496" w14:textId="77777777" w:rsidR="00B31597" w:rsidRPr="00A62C5A" w:rsidRDefault="00B31597" w:rsidP="007E5744">
      <w:pPr>
        <w:pStyle w:val="21"/>
      </w:pPr>
      <w:r w:rsidRPr="00A62C5A">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中铝瑞闽智能决策系统建设数据仓库时所面临的复杂数据清洗问题，课题提出公司数据清洗系统框架。</w:t>
      </w:r>
    </w:p>
    <w:p w14:paraId="6256B856" w14:textId="77777777" w:rsidR="00B31597" w:rsidRPr="00A62C5A" w:rsidRDefault="00B31597" w:rsidP="007E5744">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w:t>
      </w:r>
      <w:r w:rsidRPr="00A62C5A">
        <w:lastRenderedPageBreak/>
        <w:t>这体现了系统的交互性。</w:t>
      </w:r>
    </w:p>
    <w:p w14:paraId="28227DD4" w14:textId="77777777" w:rsidR="00A92AFE" w:rsidRDefault="00B31597" w:rsidP="007E5744">
      <w:pPr>
        <w:pStyle w:val="21"/>
      </w:pPr>
      <w:commentRangeStart w:id="31"/>
      <w:r w:rsidRPr="00A62C5A">
        <w:rPr>
          <w:noProof/>
        </w:rPr>
        <w:drawing>
          <wp:inline distT="0" distB="0" distL="0" distR="0" wp14:anchorId="5910A819" wp14:editId="6F0DAF61">
            <wp:extent cx="3767046" cy="2409943"/>
            <wp:effectExtent l="0" t="0" r="5080" b="0"/>
            <wp:docPr id="3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commentRangeEnd w:id="31"/>
      <w:r w:rsidR="006E7E1E">
        <w:rPr>
          <w:rStyle w:val="ac"/>
          <w:rFonts w:eastAsiaTheme="minorEastAsia"/>
        </w:rPr>
        <w:commentReference w:id="31"/>
      </w:r>
    </w:p>
    <w:p w14:paraId="33EA9DC6" w14:textId="6E5BCCF0"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5F7590">
        <w:rPr>
          <w:rFonts w:hint="eastAsia"/>
        </w:rPr>
        <w:t>数据清洗框架</w:t>
      </w:r>
    </w:p>
    <w:p w14:paraId="64A716AD" w14:textId="77777777" w:rsidR="00B31597" w:rsidRPr="00A62C5A" w:rsidRDefault="00B31597" w:rsidP="007E5744">
      <w:pPr>
        <w:pStyle w:val="21"/>
      </w:pPr>
      <w:r w:rsidRPr="00A62C5A">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3BCF4680" w14:textId="77777777" w:rsidR="00A92AFE" w:rsidRDefault="00B31597" w:rsidP="007E5744">
      <w:pPr>
        <w:pStyle w:val="21"/>
      </w:pPr>
      <w:commentRangeStart w:id="32"/>
      <w:r w:rsidRPr="00A62C5A">
        <w:rPr>
          <w:noProof/>
        </w:rPr>
        <w:drawing>
          <wp:inline distT="0" distB="0" distL="0" distR="0" wp14:anchorId="7B0E1671" wp14:editId="667FF724">
            <wp:extent cx="5278120" cy="2884731"/>
            <wp:effectExtent l="0" t="0" r="0" b="0"/>
            <wp:docPr id="3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commentRangeEnd w:id="32"/>
      <w:r w:rsidR="006E7E1E">
        <w:rPr>
          <w:rStyle w:val="ac"/>
          <w:rFonts w:eastAsiaTheme="minorEastAsia"/>
        </w:rPr>
        <w:commentReference w:id="32"/>
      </w:r>
    </w:p>
    <w:p w14:paraId="791DE487" w14:textId="79202413"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A93A18">
        <w:rPr>
          <w:rFonts w:hint="eastAsia"/>
        </w:rPr>
        <w:t>数据清洗执行步骤</w:t>
      </w:r>
    </w:p>
    <w:p w14:paraId="316F13CD" w14:textId="49157C91" w:rsidR="00B60895" w:rsidRDefault="00B60895" w:rsidP="00F316CD">
      <w:pPr>
        <w:pStyle w:val="20"/>
        <w:spacing w:before="163" w:after="163"/>
      </w:pPr>
      <w:bookmarkStart w:id="33" w:name="_Toc501752271"/>
      <w:r>
        <w:rPr>
          <w:rFonts w:hint="eastAsia"/>
        </w:rPr>
        <w:t>知识挖掘和模型构建</w:t>
      </w:r>
      <w:bookmarkEnd w:id="33"/>
    </w:p>
    <w:p w14:paraId="6E43B5BD" w14:textId="7AAC3F79" w:rsidR="007C2AA3" w:rsidRDefault="00D819B3" w:rsidP="007E5744">
      <w:pPr>
        <w:pStyle w:val="21"/>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w:t>
      </w:r>
      <w:r w:rsidR="00534162">
        <w:rPr>
          <w:rFonts w:hint="eastAsia"/>
        </w:rPr>
        <w:lastRenderedPageBreak/>
        <w:t>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7E5744">
      <w:pPr>
        <w:pStyle w:val="21"/>
      </w:pPr>
      <w:r>
        <w:rPr>
          <w:rFonts w:hint="eastAsia"/>
        </w:rPr>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3E1AFAD" w14:textId="77777777" w:rsidR="00A92AFE" w:rsidRDefault="00642FAD" w:rsidP="007E5744">
      <w:pPr>
        <w:pStyle w:val="21"/>
      </w:pPr>
      <w:r>
        <w:rPr>
          <w:rFonts w:hint="eastAsia"/>
          <w:noProof/>
        </w:rPr>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2DD7B10D" w14:textId="0DC82399" w:rsidR="00642FAD"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7256EA">
        <w:rPr>
          <w:rFonts w:hint="eastAsia"/>
        </w:rPr>
        <w:t>scikit-learn</w:t>
      </w:r>
      <w:r w:rsidRPr="007256EA">
        <w:rPr>
          <w:rFonts w:hint="eastAsia"/>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r w:rsidR="002A6575">
        <w:rPr>
          <w:rFonts w:hint="eastAsia"/>
        </w:rPr>
        <w:t>构建</w:t>
      </w:r>
      <w:r w:rsidR="00DA3779">
        <w:rPr>
          <w:rFonts w:hint="eastAsia"/>
        </w:rPr>
        <w:t>图计算如图所示：</w:t>
      </w:r>
    </w:p>
    <w:p w14:paraId="70D3E136" w14:textId="77777777" w:rsidR="00A92AFE" w:rsidRDefault="00DA3779" w:rsidP="00A92AFE">
      <w:pPr>
        <w:keepNext/>
        <w:jc w:val="center"/>
      </w:pPr>
      <w:r>
        <w:rPr>
          <w:rFonts w:hint="eastAsia"/>
          <w:noProof/>
        </w:rPr>
        <w:lastRenderedPageBreak/>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9">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77047DA1" w14:textId="66131E29" w:rsidR="00DA3779"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FC3AAA">
        <w:rPr>
          <w:rFonts w:hint="eastAsia"/>
        </w:rPr>
        <w:t>tensorflow</w:t>
      </w:r>
      <w:r w:rsidRPr="00FC3AAA">
        <w:rPr>
          <w:rFonts w:hint="eastAsia"/>
        </w:rPr>
        <w:t>图计算</w:t>
      </w:r>
    </w:p>
    <w:p w14:paraId="596F0C81" w14:textId="7F42B2B4" w:rsidR="00B60895" w:rsidRDefault="00B60895" w:rsidP="00F316CD">
      <w:pPr>
        <w:pStyle w:val="20"/>
        <w:spacing w:before="163" w:after="163"/>
      </w:pPr>
      <w:bookmarkStart w:id="34" w:name="_Toc501752272"/>
      <w:r>
        <w:rPr>
          <w:rFonts w:hint="eastAsia"/>
        </w:rPr>
        <w:t>应用服务与智能平台</w:t>
      </w:r>
      <w:bookmarkEnd w:id="34"/>
    </w:p>
    <w:p w14:paraId="37CBBE11" w14:textId="4F12CDD7" w:rsidR="001068DF" w:rsidRPr="001068DF" w:rsidRDefault="001068DF" w:rsidP="00642A16">
      <w:pPr>
        <w:pStyle w:val="3"/>
        <w:spacing w:before="163" w:after="163"/>
      </w:pPr>
      <w:bookmarkStart w:id="35" w:name="_Toc501752273"/>
      <w:r>
        <w:rPr>
          <w:rFonts w:hint="eastAsia"/>
        </w:rPr>
        <w:t>应用服务后台</w:t>
      </w:r>
      <w:bookmarkEnd w:id="35"/>
    </w:p>
    <w:p w14:paraId="0FB874E4" w14:textId="5367800D" w:rsidR="001068DF" w:rsidRDefault="00F3621E" w:rsidP="007E5744">
      <w:pPr>
        <w:pStyle w:val="21"/>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7E5744">
      <w:pPr>
        <w:pStyle w:val="21"/>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可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到的问题都可以去社区中讨论以进行解决</w:t>
      </w:r>
      <w:r w:rsidR="00730148">
        <w:rPr>
          <w:rFonts w:hint="eastAsia"/>
        </w:rPr>
        <w:t>。</w:t>
      </w:r>
      <w:r w:rsidR="009518BA">
        <w:rPr>
          <w:rFonts w:hint="eastAsia"/>
        </w:rPr>
        <w:t>Django</w:t>
      </w:r>
      <w:r w:rsidR="009518BA">
        <w:rPr>
          <w:rFonts w:hint="eastAsia"/>
        </w:rPr>
        <w:t>总体结构如</w:t>
      </w:r>
      <w:r w:rsidR="009518BA">
        <w:rPr>
          <w:rFonts w:hint="eastAsia"/>
        </w:rPr>
        <w:lastRenderedPageBreak/>
        <w:t>下图所示</w:t>
      </w:r>
      <w:r w:rsidR="001246A2">
        <w:rPr>
          <w:rFonts w:hint="eastAsia"/>
        </w:rPr>
        <w:t>：</w:t>
      </w:r>
    </w:p>
    <w:p w14:paraId="2456FC31" w14:textId="77777777" w:rsidR="00A92AFE" w:rsidRDefault="001246A2" w:rsidP="007E5744">
      <w:pPr>
        <w:pStyle w:val="21"/>
      </w:pPr>
      <w:r>
        <w:rPr>
          <w:rFonts w:hint="eastAsia"/>
          <w:noProof/>
        </w:rPr>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20">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67591B27" w14:textId="5ECDA618" w:rsidR="001246A2"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926A8A">
        <w:rPr>
          <w:rFonts w:hint="eastAsia"/>
        </w:rPr>
        <w:t>Django</w:t>
      </w:r>
      <w:r w:rsidRPr="00926A8A">
        <w:rPr>
          <w:rFonts w:hint="eastAsia"/>
        </w:rPr>
        <w:t>结构概览</w:t>
      </w:r>
    </w:p>
    <w:p w14:paraId="0D891CD4" w14:textId="40854DB6" w:rsidR="001068DF" w:rsidRDefault="001068DF" w:rsidP="00642A16">
      <w:pPr>
        <w:pStyle w:val="3"/>
        <w:spacing w:before="163" w:after="163"/>
      </w:pPr>
      <w:bookmarkStart w:id="36" w:name="_Toc501752274"/>
      <w:r>
        <w:rPr>
          <w:rFonts w:hint="eastAsia"/>
        </w:rPr>
        <w:t>智能可视化平台</w:t>
      </w:r>
      <w:bookmarkEnd w:id="36"/>
    </w:p>
    <w:p w14:paraId="5EB59140" w14:textId="77777777" w:rsidR="00B94714" w:rsidRDefault="00500713" w:rsidP="007E5744">
      <w:pPr>
        <w:pStyle w:val="21"/>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7E5744">
      <w:pPr>
        <w:pStyle w:val="21"/>
      </w:pPr>
      <w:r>
        <w:rPr>
          <w:rFonts w:hint="eastAsia"/>
        </w:rPr>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7E5744">
      <w:pPr>
        <w:pStyle w:val="21"/>
      </w:pPr>
      <w:r>
        <w:rPr>
          <w:rFonts w:hint="eastAsia"/>
        </w:rPr>
        <w:t>可以在下载界面下载包含所有图表的构建文件，如果只是需要其中一两个图表，又嫌包含所有图表的构建文件太大，也可以在在线构建中选择需要</w:t>
      </w:r>
      <w:r>
        <w:rPr>
          <w:rFonts w:hint="eastAsia"/>
        </w:rPr>
        <w:lastRenderedPageBreak/>
        <w:t>的图表类型后自定义构建。</w:t>
      </w:r>
      <w:r w:rsidR="000B0814">
        <w:rPr>
          <w:rFonts w:hint="eastAsia"/>
        </w:rPr>
        <w:t>常用的</w:t>
      </w:r>
      <w:r w:rsidR="000B0814">
        <w:rPr>
          <w:rFonts w:hint="eastAsia"/>
        </w:rPr>
        <w:t>echarts</w:t>
      </w:r>
      <w:r w:rsidR="000B0814">
        <w:rPr>
          <w:rFonts w:hint="eastAsia"/>
        </w:rPr>
        <w:t>图表如下图所示：</w:t>
      </w:r>
    </w:p>
    <w:p w14:paraId="4E7E6AB2" w14:textId="77777777" w:rsidR="00A92AFE" w:rsidRDefault="000B0814" w:rsidP="007E5744">
      <w:pPr>
        <w:pStyle w:val="21"/>
      </w:pPr>
      <w:r w:rsidRPr="000B0814">
        <w:rPr>
          <w:noProof/>
        </w:rPr>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80189" cy="2944311"/>
                    </a:xfrm>
                    <a:prstGeom prst="rect">
                      <a:avLst/>
                    </a:prstGeom>
                  </pic:spPr>
                </pic:pic>
              </a:graphicData>
            </a:graphic>
          </wp:inline>
        </w:drawing>
      </w:r>
    </w:p>
    <w:p w14:paraId="015154F7" w14:textId="1805D71E" w:rsidR="000B0814"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8D6AC5">
        <w:rPr>
          <w:rFonts w:hint="eastAsia"/>
        </w:rPr>
        <w:t>echarts</w:t>
      </w:r>
      <w:r w:rsidRPr="008D6AC5">
        <w:rPr>
          <w:rFonts w:hint="eastAsia"/>
        </w:rPr>
        <w:t>常见图表展示</w:t>
      </w:r>
    </w:p>
    <w:p w14:paraId="3A4E5E1D" w14:textId="4395ED94" w:rsidR="002A1656" w:rsidRPr="00F316CD" w:rsidRDefault="002A1656" w:rsidP="00F316CD">
      <w:pPr>
        <w:pStyle w:val="20"/>
        <w:spacing w:before="163" w:after="163"/>
      </w:pPr>
      <w:bookmarkStart w:id="37" w:name="_Toc501752275"/>
      <w:r w:rsidRPr="00F316CD">
        <w:t>数据服务平台</w:t>
      </w:r>
      <w:bookmarkEnd w:id="37"/>
    </w:p>
    <w:p w14:paraId="6B7D596C" w14:textId="77777777" w:rsidR="002A1656" w:rsidRPr="00A62C5A" w:rsidRDefault="002A1656" w:rsidP="007E5744">
      <w:pPr>
        <w:pStyle w:val="21"/>
      </w:pPr>
      <w:r w:rsidRPr="00A62C5A">
        <w:t>从</w:t>
      </w:r>
      <w:r w:rsidRPr="00A62C5A">
        <w:t>“</w:t>
      </w:r>
      <w:r w:rsidRPr="00A62C5A">
        <w:t>数据</w:t>
      </w:r>
      <w:r w:rsidRPr="00A62C5A">
        <w:t>+</w:t>
      </w:r>
      <w:r w:rsidRPr="00A62C5A">
        <w:t>服务</w:t>
      </w:r>
      <w:r w:rsidRPr="00A62C5A">
        <w:t>”</w:t>
      </w:r>
      <w:r w:rsidRPr="00A62C5A">
        <w:t>体系的角度出发，中铝瑞闽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r w:rsidRPr="00A62C5A">
        <w:t>成满足使用者需要、贴合他们习惯的</w:t>
      </w:r>
      <w:r w:rsidRPr="00A62C5A">
        <w:t>“</w:t>
      </w:r>
      <w:r w:rsidRPr="00A62C5A">
        <w:t>服务</w:t>
      </w:r>
      <w:r w:rsidRPr="00A62C5A">
        <w:t>”</w:t>
      </w:r>
      <w:r w:rsidRPr="00A62C5A">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7E5744">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7E5744">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w:t>
      </w:r>
      <w:r w:rsidRPr="00A62C5A">
        <w:lastRenderedPageBreak/>
        <w:t>者对中铝瑞闽智能决策支持系统的服务预期会不断提高，中铝瑞闽智能决策支持系统的服务对象也会更加广泛且可能是日益增加的，因此对</w:t>
      </w:r>
      <w:r w:rsidRPr="00A62C5A">
        <w:t>“</w:t>
      </w:r>
      <w:r w:rsidRPr="00A62C5A">
        <w:t>服务</w:t>
      </w:r>
      <w:r w:rsidRPr="00A62C5A">
        <w:t>”</w:t>
      </w:r>
      <w:r w:rsidRPr="00A62C5A">
        <w:t>需求是无止境的，这显然对中铝瑞闽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7E5744">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7E5744">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7E5744">
      <w:pPr>
        <w:pStyle w:val="21"/>
      </w:pPr>
      <w:r w:rsidRPr="00A62C5A">
        <w:t>因此，在上述业务特征基础上的中铝瑞闽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10B7B06B" w14:textId="77777777" w:rsidR="00A92AFE" w:rsidRDefault="002A1656" w:rsidP="00A92AFE">
      <w:pPr>
        <w:pStyle w:val="a8"/>
        <w:keepNext/>
        <w:spacing w:beforeLines="0"/>
        <w:ind w:firstLineChars="200" w:firstLine="360"/>
        <w:jc w:val="both"/>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863" type="#_x0000_t75" style="width:414.75pt;height:150.75pt" o:ole="">
            <v:imagedata r:id="rId22" o:title=""/>
          </v:shape>
          <o:OLEObject Type="Embed" ProgID="Visio.Drawing.11" ShapeID="_x0000_i3863" DrawAspect="Content" ObjectID="_1575785772" r:id="rId23"/>
        </w:object>
      </w:r>
    </w:p>
    <w:p w14:paraId="244EA3FE" w14:textId="38B2B8D8"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902112">
        <w:rPr>
          <w:rFonts w:hint="eastAsia"/>
        </w:rPr>
        <w:t>以服务为核心”的业务流程图</w:t>
      </w:r>
    </w:p>
    <w:p w14:paraId="04598235" w14:textId="77777777" w:rsidR="002A1656" w:rsidRPr="00A62C5A" w:rsidRDefault="002A1656" w:rsidP="007E5744">
      <w:pPr>
        <w:pStyle w:val="21"/>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7E5744">
      <w:pPr>
        <w:pStyle w:val="21"/>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中铝瑞闽智能决策支持系统具备最长久的生命力，不断去满足用户个性化、无止境的需要。</w:t>
      </w:r>
    </w:p>
    <w:p w14:paraId="00F0AA36" w14:textId="112AFB8E" w:rsidR="002A1656" w:rsidRPr="00F316CD" w:rsidRDefault="002A1656" w:rsidP="00F316CD">
      <w:pPr>
        <w:pStyle w:val="20"/>
        <w:spacing w:before="163" w:after="163"/>
      </w:pPr>
      <w:bookmarkStart w:id="38" w:name="_Toc501752276"/>
      <w:r w:rsidRPr="00F316CD">
        <w:t>系统信息安全</w:t>
      </w:r>
      <w:bookmarkEnd w:id="38"/>
    </w:p>
    <w:p w14:paraId="2BBE884D" w14:textId="77777777" w:rsidR="002A1656" w:rsidRPr="00A62C5A" w:rsidRDefault="002A1656" w:rsidP="007E5744">
      <w:pPr>
        <w:pStyle w:val="21"/>
      </w:pPr>
      <w:bookmarkStart w:id="39" w:name="OLE_LINK9"/>
      <w:bookmarkStart w:id="40" w:name="OLE_LINK56"/>
      <w:r w:rsidRPr="00A62C5A">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t>15</w:t>
      </w:r>
      <w:r w:rsidRPr="00A62C5A">
        <w:t>％。对于不同的行业，比例会有所不同。随着信息技术的飞速发展，信息安全的含义从保障系统的稳定运行发展到全面促进业务开展。互联网的发展已使中铝瑞闽行业的业务开展突破了时间和空间的限制，大大推进了业务的发展，甚至在一定程度上已改变了业务模式。而所</w:t>
      </w:r>
      <w:r w:rsidRPr="00A62C5A">
        <w:lastRenderedPageBreak/>
        <w:t>有新技术的运用都伴随着信息安全风险的产生。随着信息技术进一步深入业务层面，信息安全与业务开展的关系也越来越紧密。</w:t>
      </w:r>
    </w:p>
    <w:p w14:paraId="477FABAB" w14:textId="77777777" w:rsidR="002A1656" w:rsidRPr="00A62C5A" w:rsidRDefault="002A1656" w:rsidP="007E5744">
      <w:pPr>
        <w:pStyle w:val="21"/>
      </w:pPr>
      <w:r w:rsidRPr="00A62C5A">
        <w:t>在互联网条件下实现数据安全交互与安全管理是一项复杂的系统工程。北京科技大学知识工程北京市重点实验室与北京易恒信公司合作研发的双因子组合公钥（</w:t>
      </w:r>
      <w:r w:rsidRPr="00A62C5A">
        <w:t>TF-CPK</w:t>
      </w:r>
      <w:r w:rsidRPr="00A62C5A">
        <w:t>）密码体制已经得到国家密码管理局审查批准；在北京市科委的支持下开发出具有世界领先水平的基于双因子组合公钥（</w:t>
      </w:r>
      <w:r w:rsidRPr="00A62C5A">
        <w:t>TF-CPK</w:t>
      </w:r>
      <w:r w:rsidRPr="00A62C5A">
        <w:t>）的标识认证系统。目前，</w:t>
      </w:r>
      <w:r w:rsidRPr="00A62C5A">
        <w:t>TF-CPK</w:t>
      </w:r>
      <w:r w:rsidRPr="00A62C5A">
        <w:t>标识认证技术已经发展成熟，所开发的产品已经有成熟的应用，为建设基于</w:t>
      </w:r>
      <w:r w:rsidRPr="00A62C5A">
        <w:t>CPK</w:t>
      </w:r>
      <w:r w:rsidRPr="00A62C5A">
        <w:t>的企业级信息安全体系提供了坚实的技术基础。</w:t>
      </w:r>
    </w:p>
    <w:p w14:paraId="07E99F38" w14:textId="77777777" w:rsidR="002A1656" w:rsidRPr="00A62C5A" w:rsidRDefault="002A1656" w:rsidP="007E5744">
      <w:pPr>
        <w:pStyle w:val="21"/>
      </w:pPr>
      <w:r w:rsidRPr="00A62C5A">
        <w:t>CPK</w:t>
      </w:r>
      <w:r w:rsidRPr="00A62C5A">
        <w:t>标识认证系统的基础是我国自主创新的组合公钥（</w:t>
      </w:r>
      <w:r w:rsidRPr="00A62C5A">
        <w:t>CPK</w:t>
      </w:r>
      <w:r w:rsidRPr="00A62C5A">
        <w:t>）密码体制。</w:t>
      </w:r>
      <w:r w:rsidRPr="00A62C5A">
        <w:t>2007</w:t>
      </w:r>
      <w:r w:rsidRPr="00A62C5A">
        <w:t>年</w:t>
      </w:r>
      <w:r w:rsidRPr="00A62C5A">
        <w:t>5</w:t>
      </w:r>
      <w:r w:rsidRPr="00A62C5A">
        <w:t>月，经严格审查，该密码体制在西班牙巴塞罗召开的欧洲密码年会上首次对外介绍，得到国际承认。</w:t>
      </w:r>
      <w:r w:rsidRPr="00A62C5A">
        <w:t>2008</w:t>
      </w:r>
      <w:r w:rsidRPr="00A62C5A">
        <w:t>年</w:t>
      </w:r>
      <w:r w:rsidRPr="00A62C5A">
        <w:t>11</w:t>
      </w:r>
      <w:r w:rsidRPr="00A62C5A">
        <w:t>月，双因子组合公钥（</w:t>
      </w:r>
      <w:r w:rsidRPr="00A62C5A">
        <w:t>TF-CPK</w:t>
      </w:r>
      <w:r w:rsidRPr="00A62C5A">
        <w:t>）密码体制正式通过国家密码管理局的审查批准。基于标识的认证技术也列入美国</w:t>
      </w:r>
      <w:r w:rsidRPr="00A62C5A">
        <w:t>2009</w:t>
      </w:r>
      <w:r w:rsidRPr="00A62C5A">
        <w:t>年度联邦政府科研计划。而</w:t>
      </w:r>
      <w:r w:rsidRPr="00A62C5A">
        <w:t>CPK</w:t>
      </w:r>
      <w:r w:rsidRPr="00A62C5A">
        <w:t>技术则率先实现解决了这一难题，其认证规模理论上可达到</w:t>
      </w:r>
      <w:r w:rsidRPr="00A62C5A">
        <w:t>10</w:t>
      </w:r>
      <w:r w:rsidRPr="00A62C5A">
        <w:t>的</w:t>
      </w:r>
      <w:r w:rsidRPr="00A62C5A">
        <w:t>48</w:t>
      </w:r>
      <w:r w:rsidRPr="00A62C5A">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7E5744">
      <w:pPr>
        <w:pStyle w:val="21"/>
      </w:pPr>
      <w:r w:rsidRPr="00A62C5A">
        <w:t>CPK</w:t>
      </w:r>
      <w:r w:rsidRPr="00A62C5A">
        <w:t>提供了标识和种子密钥这两种重要的管理资源。</w:t>
      </w:r>
      <w:r w:rsidRPr="00A62C5A">
        <w:t>CPK</w:t>
      </w:r>
      <w:r w:rsidRPr="00A62C5A">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t>“</w:t>
      </w:r>
      <w:r w:rsidRPr="00A62C5A">
        <w:t>基因</w:t>
      </w:r>
      <w:r w:rsidRPr="00A62C5A">
        <w:t>”</w:t>
      </w:r>
      <w:r w:rsidRPr="00A62C5A">
        <w:t>，系统就能自动实现安全管理。通过对标识进行科学定义，保证其唯一性，即可构建与现行管理体系相适应，便于直接识别、应用的认证体系。这是</w:t>
      </w:r>
      <w:r w:rsidRPr="00A62C5A">
        <w:t>CPK</w:t>
      </w:r>
      <w:r w:rsidRPr="00A62C5A">
        <w:t>标识认证系统独有的特性，其对构建大规模的复杂体系十分关键。</w:t>
      </w:r>
    </w:p>
    <w:p w14:paraId="67AE3DD3" w14:textId="77777777" w:rsidR="002A1656" w:rsidRPr="00A62C5A" w:rsidRDefault="002A1656" w:rsidP="007E5744">
      <w:pPr>
        <w:pStyle w:val="21"/>
        <w:rPr>
          <w:szCs w:val="21"/>
        </w:rPr>
      </w:pPr>
      <w:r w:rsidRPr="00A62C5A">
        <w:t>基于</w:t>
      </w:r>
      <w:r w:rsidRPr="00A62C5A">
        <w:t>CPK</w:t>
      </w:r>
      <w:r w:rsidRPr="00A62C5A">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w:t>
      </w:r>
      <w:r w:rsidRPr="00A62C5A">
        <w:lastRenderedPageBreak/>
        <w:t>网络传输过程中的安全，还可以通过数字签名保证数据的真实性、完整性和不可抵赖性，实现数据密码级的安全存储、传递和共享</w:t>
      </w:r>
      <w:r w:rsidRPr="00A62C5A">
        <w:rPr>
          <w:szCs w:val="21"/>
        </w:rPr>
        <w:t>。</w:t>
      </w:r>
    </w:p>
    <w:p w14:paraId="2286C649" w14:textId="77777777" w:rsidR="002A1656" w:rsidRPr="00546C9B" w:rsidRDefault="002A1656" w:rsidP="007713E0">
      <w:pPr>
        <w:pStyle w:val="3"/>
        <w:spacing w:before="163" w:after="163"/>
      </w:pPr>
      <w:bookmarkStart w:id="41" w:name="_Toc340703061"/>
      <w:bookmarkStart w:id="42" w:name="_Toc352625969"/>
      <w:bookmarkStart w:id="43" w:name="_Toc352652532"/>
      <w:bookmarkStart w:id="44" w:name="_Toc352652588"/>
      <w:bookmarkStart w:id="45" w:name="_Toc352656570"/>
      <w:bookmarkStart w:id="46" w:name="_Toc439710548"/>
      <w:bookmarkStart w:id="47" w:name="_Toc501752277"/>
      <w:r w:rsidRPr="00546C9B">
        <w:t>基于</w:t>
      </w:r>
      <w:r w:rsidRPr="00546C9B">
        <w:t>CPK</w:t>
      </w:r>
      <w:r w:rsidRPr="00546C9B">
        <w:t>数字签名技术的身份认证方案</w:t>
      </w:r>
      <w:bookmarkEnd w:id="41"/>
      <w:bookmarkEnd w:id="42"/>
      <w:bookmarkEnd w:id="43"/>
      <w:bookmarkEnd w:id="44"/>
      <w:bookmarkEnd w:id="45"/>
      <w:bookmarkEnd w:id="46"/>
      <w:bookmarkEnd w:id="47"/>
    </w:p>
    <w:p w14:paraId="277190F3" w14:textId="77777777" w:rsidR="002A1656" w:rsidRPr="00A62C5A" w:rsidRDefault="002A1656" w:rsidP="007E5744">
      <w:pPr>
        <w:pStyle w:val="21"/>
      </w:pPr>
      <w:r w:rsidRPr="00A62C5A">
        <w:t>我们有了完善的数字签名、验证签名的方案，就可以在以上方案的基础上设计出基于</w:t>
      </w:r>
      <w:r w:rsidRPr="00A62C5A">
        <w:t>CPK</w:t>
      </w:r>
      <w:r w:rsidRPr="00A62C5A">
        <w:t>的随机数的签名体系的具体的登陆认证方案。</w:t>
      </w:r>
    </w:p>
    <w:p w14:paraId="4AD2771E" w14:textId="77777777" w:rsidR="002A1656" w:rsidRPr="00A62C5A" w:rsidRDefault="002A1656" w:rsidP="007E5744">
      <w:pPr>
        <w:pStyle w:val="21"/>
      </w:pPr>
      <w:r w:rsidRPr="00A62C5A">
        <w:t>方案的具体数据流程主要是：</w:t>
      </w:r>
    </w:p>
    <w:p w14:paraId="0730A6A0" w14:textId="77777777" w:rsidR="002A1656" w:rsidRPr="00A62C5A" w:rsidRDefault="002A1656" w:rsidP="007E5744">
      <w:pPr>
        <w:pStyle w:val="21"/>
      </w:pPr>
      <w:r w:rsidRPr="00A62C5A">
        <w:t>1</w:t>
      </w:r>
      <w:r w:rsidRPr="00A62C5A">
        <w:t>）用户通过用户名和密码登录系统；</w:t>
      </w:r>
    </w:p>
    <w:p w14:paraId="7074EABD" w14:textId="77777777" w:rsidR="002A1656" w:rsidRPr="00A62C5A" w:rsidRDefault="002A1656" w:rsidP="007E5744">
      <w:pPr>
        <w:pStyle w:val="21"/>
      </w:pPr>
      <w:r w:rsidRPr="00A62C5A">
        <w:t>2</w:t>
      </w:r>
      <w:r w:rsidRPr="00A62C5A">
        <w:t>）</w:t>
      </w:r>
      <w:r w:rsidRPr="00A62C5A">
        <w:t>Server</w:t>
      </w:r>
      <w:r w:rsidRPr="00A62C5A">
        <w:t>接受到请求后产生随机数通过用户对应的标识进行加密回送到用户浏览器；</w:t>
      </w:r>
    </w:p>
    <w:p w14:paraId="505E51B7" w14:textId="77777777" w:rsidR="002A1656" w:rsidRPr="00A62C5A" w:rsidRDefault="002A1656" w:rsidP="007E5744">
      <w:pPr>
        <w:pStyle w:val="21"/>
      </w:pPr>
      <w:r w:rsidRPr="00A62C5A">
        <w:t>3</w:t>
      </w:r>
      <w:r w:rsidRPr="00A62C5A">
        <w:t>）用户浏览器通过</w:t>
      </w:r>
      <w:r w:rsidRPr="00A62C5A">
        <w:t>activeX</w:t>
      </w:r>
      <w:r w:rsidRPr="00A62C5A">
        <w:t>控件调用解密接口解密随机数；</w:t>
      </w:r>
    </w:p>
    <w:p w14:paraId="4D71B977" w14:textId="77777777" w:rsidR="002A1656" w:rsidRPr="00A62C5A" w:rsidRDefault="002A1656" w:rsidP="007E5744">
      <w:pPr>
        <w:pStyle w:val="21"/>
      </w:pPr>
      <w:r w:rsidRPr="00A62C5A">
        <w:t>4</w:t>
      </w:r>
      <w:r w:rsidRPr="00A62C5A">
        <w:t>）然后用密钥设备（</w:t>
      </w:r>
      <w:r w:rsidRPr="00A62C5A">
        <w:t>CPK Key</w:t>
      </w:r>
      <w:r w:rsidRPr="00A62C5A">
        <w:t>或</w:t>
      </w:r>
      <w:r w:rsidRPr="00A62C5A">
        <w:t>CPK Card</w:t>
      </w:r>
      <w:r w:rsidRPr="00A62C5A">
        <w:t>）对当前会话的随机码进行数字签名并发送至服务器；</w:t>
      </w:r>
    </w:p>
    <w:p w14:paraId="1EE4D7DC" w14:textId="77777777" w:rsidR="002A1656" w:rsidRPr="00A62C5A" w:rsidRDefault="002A1656" w:rsidP="007E5744">
      <w:pPr>
        <w:pStyle w:val="21"/>
      </w:pPr>
      <w:r w:rsidRPr="00A62C5A">
        <w:t>5</w:t>
      </w:r>
      <w:r w:rsidRPr="00A62C5A">
        <w:t>）服务器接收到用户提交的数字签名，调用</w:t>
      </w:r>
      <w:r w:rsidRPr="00A62C5A">
        <w:t>CPK</w:t>
      </w:r>
      <w:r w:rsidRPr="00A62C5A">
        <w:t>认证</w:t>
      </w:r>
      <w:r w:rsidRPr="00A62C5A">
        <w:t>API</w:t>
      </w:r>
      <w:r w:rsidRPr="00A62C5A">
        <w:t>进行验证，如果用户是该作用域允许的合法用户，则可以通过验证；</w:t>
      </w:r>
    </w:p>
    <w:p w14:paraId="4C39CD4A" w14:textId="77777777" w:rsidR="002A1656" w:rsidRPr="00A62C5A" w:rsidRDefault="002A1656" w:rsidP="007E5744">
      <w:pPr>
        <w:pStyle w:val="21"/>
        <w:rPr>
          <w:szCs w:val="21"/>
        </w:rPr>
      </w:pPr>
      <w:r w:rsidRPr="00A62C5A">
        <w:t>6</w:t>
      </w:r>
      <w:r w:rsidRPr="00A62C5A">
        <w:t>）数字签名验证通过后可以进一步对签名的时间戳，最后从数字签名中取得用户的登录信息，交由原系统做进一步的业务逻辑处理。</w:t>
      </w:r>
    </w:p>
    <w:p w14:paraId="60857CD4" w14:textId="77777777" w:rsidR="002A1656" w:rsidRPr="00546C9B" w:rsidRDefault="002A1656" w:rsidP="007713E0">
      <w:pPr>
        <w:pStyle w:val="3"/>
        <w:spacing w:before="163" w:after="163"/>
      </w:pPr>
      <w:bookmarkStart w:id="48" w:name="_Toc340703062"/>
      <w:bookmarkStart w:id="49" w:name="_Toc352625970"/>
      <w:bookmarkStart w:id="50" w:name="_Toc352652533"/>
      <w:bookmarkStart w:id="51" w:name="_Toc352652589"/>
      <w:bookmarkStart w:id="52" w:name="_Toc352656571"/>
      <w:bookmarkStart w:id="53" w:name="_Toc439710549"/>
      <w:bookmarkStart w:id="54" w:name="_Toc501752278"/>
      <w:r w:rsidRPr="00546C9B">
        <w:t>基于</w:t>
      </w:r>
      <w:r w:rsidRPr="00546C9B">
        <w:t>CPK</w:t>
      </w:r>
      <w:r w:rsidRPr="00546C9B">
        <w:t>数字签名技术的登陆记录不可抵赖方案</w:t>
      </w:r>
      <w:bookmarkEnd w:id="48"/>
      <w:bookmarkEnd w:id="49"/>
      <w:bookmarkEnd w:id="50"/>
      <w:bookmarkEnd w:id="51"/>
      <w:bookmarkEnd w:id="52"/>
      <w:bookmarkEnd w:id="53"/>
      <w:bookmarkEnd w:id="54"/>
    </w:p>
    <w:p w14:paraId="7C12AEE6" w14:textId="77777777" w:rsidR="002A1656" w:rsidRPr="00A62C5A" w:rsidRDefault="002A1656" w:rsidP="007E5744">
      <w:pPr>
        <w:pStyle w:val="21"/>
      </w:pPr>
      <w:r w:rsidRPr="00A62C5A">
        <w:t>系统在数据库字段上实现了用户登陆的不可抵赖性，在每次进行登陆验证通过之后，都可以把</w:t>
      </w:r>
      <w:r w:rsidRPr="00A62C5A">
        <w:t>CPK</w:t>
      </w:r>
      <w:r w:rsidRPr="00A62C5A">
        <w:t>算法的签名数据、服务器产生的随机数、用户标识和操作记录绑定在数据库中，而通过</w:t>
      </w:r>
      <w:r w:rsidRPr="00A62C5A">
        <w:t>CPK</w:t>
      </w:r>
      <w:r w:rsidRPr="00A62C5A">
        <w:t>算法的验证签名过程，我们可以知道，系统在提取每一项登陆历史记录的时候，都可以用</w:t>
      </w:r>
      <w:r w:rsidRPr="00A62C5A">
        <w:t>CPK</w:t>
      </w:r>
      <w:r w:rsidRPr="00A62C5A">
        <w:t>算法验证一次用户标识和签名数据，如果验证成功，说明确实是该用户登陆了移动远程控制系统，该用户无法抵赖这次登陆行为。</w:t>
      </w:r>
    </w:p>
    <w:p w14:paraId="73CC9E3E" w14:textId="77777777" w:rsidR="002A1656" w:rsidRPr="00546C9B" w:rsidRDefault="002A1656" w:rsidP="007713E0">
      <w:pPr>
        <w:pStyle w:val="3"/>
        <w:spacing w:before="163" w:after="163"/>
      </w:pPr>
      <w:bookmarkStart w:id="55" w:name="_Toc352625972"/>
      <w:bookmarkStart w:id="56" w:name="_Toc352652535"/>
      <w:bookmarkStart w:id="57" w:name="_Toc352652591"/>
      <w:bookmarkStart w:id="58" w:name="_Toc352656573"/>
      <w:bookmarkStart w:id="59" w:name="_Toc439710550"/>
      <w:bookmarkStart w:id="60" w:name="_Toc501752279"/>
      <w:r w:rsidRPr="00546C9B">
        <w:t>基于</w:t>
      </w:r>
      <w:r w:rsidRPr="00546C9B">
        <w:t>CPK</w:t>
      </w:r>
      <w:r w:rsidRPr="00546C9B">
        <w:t>的文件加密解密方案</w:t>
      </w:r>
      <w:bookmarkEnd w:id="55"/>
      <w:bookmarkEnd w:id="56"/>
      <w:bookmarkEnd w:id="57"/>
      <w:bookmarkEnd w:id="58"/>
      <w:bookmarkEnd w:id="59"/>
      <w:bookmarkEnd w:id="60"/>
    </w:p>
    <w:p w14:paraId="0BDFB7EC" w14:textId="77777777" w:rsidR="002A1656" w:rsidRPr="00A62C5A" w:rsidRDefault="002A1656" w:rsidP="007E5744">
      <w:pPr>
        <w:pStyle w:val="21"/>
      </w:pPr>
      <w:r w:rsidRPr="00A62C5A">
        <w:t>首先需要更改数据库存储文件的方式，原来的明文存储改成密文，用户文件信息表中的需要多加一个字段</w:t>
      </w:r>
      <w:r w:rsidRPr="00A62C5A">
        <w:t>RandomSeed</w:t>
      </w:r>
      <w:r w:rsidRPr="00A62C5A">
        <w:t>（它表示随机数种子），由系</w:t>
      </w:r>
      <w:r w:rsidRPr="00A62C5A">
        <w:lastRenderedPageBreak/>
        <w:t>统自己随机生成，生成后立即使用加密算法对文件进行加密，将密文文件存于服务器对应位置，随机数种子由用户标识进行加密并存储于服务器对应的文件表信息上，系统开发者和数据托管中心都无法知道随机数是什。</w:t>
      </w:r>
    </w:p>
    <w:p w14:paraId="209F94E7" w14:textId="77777777" w:rsidR="002A1656" w:rsidRPr="00A62C5A" w:rsidRDefault="002A1656" w:rsidP="007E5744">
      <w:pPr>
        <w:pStyle w:val="21"/>
      </w:pPr>
      <w:r w:rsidRPr="00A62C5A">
        <w:t>在服务器解密方面，用户申请解密读数据时，系统将随机数种子的明文发送到客户浏览器，由客户浏览器通过控件和用户输入的</w:t>
      </w:r>
      <w:r w:rsidRPr="00A62C5A">
        <w:t>pin</w:t>
      </w:r>
      <w:r w:rsidRPr="00A62C5A">
        <w:t>码启动</w:t>
      </w:r>
      <w:r w:rsidRPr="00A62C5A">
        <w:t>CPK</w:t>
      </w:r>
      <w:r w:rsidRPr="00A62C5A">
        <w:t>设备，解密随机数种子回送到服务器，服务器利用解密的种子对文件进行解密，显示到用户浏览器，至此完成数据的服务器解密。</w:t>
      </w:r>
    </w:p>
    <w:p w14:paraId="2520364A" w14:textId="77777777" w:rsidR="002A1656" w:rsidRPr="00546C9B" w:rsidRDefault="002A1656" w:rsidP="007713E0">
      <w:pPr>
        <w:pStyle w:val="3"/>
        <w:spacing w:before="163" w:after="163"/>
      </w:pPr>
      <w:bookmarkStart w:id="61" w:name="_Toc439710551"/>
      <w:bookmarkStart w:id="62" w:name="_Toc501752280"/>
      <w:r w:rsidRPr="00546C9B">
        <w:t>基于</w:t>
      </w:r>
      <w:r w:rsidRPr="00546C9B">
        <w:t>CPK</w:t>
      </w:r>
      <w:r w:rsidRPr="00546C9B">
        <w:t>的安全数据库方案</w:t>
      </w:r>
      <w:bookmarkEnd w:id="61"/>
      <w:bookmarkEnd w:id="62"/>
    </w:p>
    <w:p w14:paraId="5FCF7C96" w14:textId="77777777" w:rsidR="002A1656" w:rsidRPr="00A62C5A" w:rsidRDefault="002A1656" w:rsidP="007E5744">
      <w:pPr>
        <w:pStyle w:val="21"/>
      </w:pPr>
      <w:r w:rsidRPr="00A62C5A">
        <w:t>以</w:t>
      </w:r>
      <w:r w:rsidRPr="00A62C5A">
        <w:t>CPK</w:t>
      </w:r>
      <w:r w:rsidRPr="00A62C5A">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泄露。</w:t>
      </w:r>
    </w:p>
    <w:p w14:paraId="35EB802D" w14:textId="15F414AF" w:rsidR="002A1656" w:rsidRPr="00A62C5A" w:rsidRDefault="002A1656" w:rsidP="007E5744">
      <w:pPr>
        <w:pStyle w:val="21"/>
      </w:pPr>
      <w:r w:rsidRPr="00A62C5A">
        <w:t>实现严格的过程控制和管理，以</w:t>
      </w:r>
      <w:r w:rsidRPr="00A62C5A">
        <w:t>CPK</w:t>
      </w:r>
      <w:r w:rsidRPr="00A62C5A">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t>CPK</w:t>
      </w:r>
      <w:r w:rsidRPr="00A62C5A">
        <w:t>标识认证系统基于标识的密钥交换能力，实现数据在存储、上传及下载过程中的加全密状态，从根本上保证数据库的安全。保证服务端效率，利用</w:t>
      </w:r>
      <w:r w:rsidRPr="00A62C5A">
        <w:t>CPK</w:t>
      </w:r>
      <w:r w:rsidRPr="00A62C5A">
        <w:t>密钥交换算法和数字信封技术解决服务器的动态密钥管理分配问题，避免服务器对数据进行频繁的加解密操作，保证系统的高效运行。实现端到端的安全数据存储和交互，利用</w:t>
      </w:r>
      <w:r w:rsidRPr="00A62C5A">
        <w:t>CPK</w:t>
      </w:r>
      <w:r w:rsidRPr="00A62C5A">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39"/>
      <w:r w:rsidRPr="00A62C5A">
        <w:t>的公钥加密只有用该用户的标识私钥才能解读）。</w:t>
      </w:r>
      <w:bookmarkEnd w:id="40"/>
    </w:p>
    <w:p w14:paraId="26A11797" w14:textId="571C1731" w:rsidR="002A1656" w:rsidRPr="00F316CD" w:rsidRDefault="002A1656" w:rsidP="00F316CD">
      <w:pPr>
        <w:pStyle w:val="20"/>
        <w:spacing w:before="163" w:after="163"/>
      </w:pPr>
      <w:bookmarkStart w:id="63" w:name="_Toc501752281"/>
      <w:r w:rsidRPr="00F316CD">
        <w:lastRenderedPageBreak/>
        <w:t>消息推送服务平台</w:t>
      </w:r>
      <w:bookmarkEnd w:id="63"/>
    </w:p>
    <w:p w14:paraId="0D12BC26" w14:textId="77777777" w:rsidR="002A1656" w:rsidRPr="00A62C5A" w:rsidRDefault="002A1656" w:rsidP="007E5744">
      <w:pPr>
        <w:pStyle w:val="21"/>
      </w:pPr>
      <w:r w:rsidRPr="00A62C5A">
        <w:t>智能决策支持微信平台是基于腾讯公司微信企业号、</w:t>
      </w:r>
      <w:r w:rsidRPr="00A62C5A">
        <w:t>RTX</w:t>
      </w:r>
      <w:r w:rsidRPr="00A62C5A">
        <w:t>即时通讯、企业邮箱和腾讯云等产品，以连接一切为核心，统一以智能决策支持结果发布与互动为主要内容提供通讯录、即时通讯、邮箱、校内通知、交流互动、生产状况上报、决策支持结果推送、信息资源等多项管理和应用为一体的智能决策支持私有云服务平台。</w:t>
      </w:r>
    </w:p>
    <w:p w14:paraId="22C8AB70" w14:textId="77777777" w:rsidR="002A1656" w:rsidRPr="00A62C5A" w:rsidRDefault="002A1656" w:rsidP="007E5744">
      <w:pPr>
        <w:pStyle w:val="21"/>
      </w:pPr>
      <w:r w:rsidRPr="00A62C5A">
        <w:t>智能决策支持微信平台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96C671A" w14:textId="77777777" w:rsidR="00A92AFE" w:rsidRDefault="002A1656" w:rsidP="007E5744">
      <w:pPr>
        <w:pStyle w:val="21"/>
      </w:pPr>
      <w:r w:rsidRPr="00A62C5A">
        <w:rPr>
          <w:noProof/>
        </w:rPr>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4">
                      <a:extLst>
                        <a:ext uri="{BEBA8EAE-BF5A-486C-A8C5-ECC9F3942E4B}">
                          <a14:imgProps xmlns:a14="http://schemas.microsoft.com/office/drawing/2010/main">
                            <a14:imgLayer r:embed="rId25">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7420FB29" w14:textId="503DB3A8"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rsidRPr="00E23B51">
        <w:rPr>
          <w:rFonts w:hint="eastAsia"/>
        </w:rPr>
        <w:t>微信平台组织架构</w:t>
      </w:r>
    </w:p>
    <w:p w14:paraId="4BB08231" w14:textId="77777777" w:rsidR="002A1656" w:rsidRPr="00A62C5A" w:rsidRDefault="002A1656" w:rsidP="007E5744">
      <w:pPr>
        <w:pStyle w:val="21"/>
      </w:pPr>
      <w:r w:rsidRPr="00A62C5A">
        <w:t>鞍钢公司微信平台定位为</w:t>
      </w:r>
      <w:r w:rsidRPr="00A62C5A">
        <w:t>“</w:t>
      </w:r>
      <w:r w:rsidRPr="00A62C5A">
        <w:t>公众信息发布的平台、专业信息查询的窗口</w:t>
      </w:r>
      <w:r w:rsidRPr="00A62C5A">
        <w:t>”</w:t>
      </w:r>
      <w:r w:rsidRPr="00A62C5A">
        <w:t>，在发布公司相关信息的同时，作为公司职工的专业用户，可实现生产信息查询、网络问企互动、安全隐患上报等各应用系统的信息查询及会议互动等功能。</w:t>
      </w:r>
    </w:p>
    <w:p w14:paraId="572FA6AB" w14:textId="266C68DE" w:rsidR="002A1656" w:rsidRPr="00546C9B" w:rsidRDefault="002A1656" w:rsidP="007E5744">
      <w:pPr>
        <w:pStyle w:val="21"/>
      </w:pPr>
      <w:r w:rsidRPr="00A62C5A">
        <w:t>微信公众平台平时不光要随时查看用户留言，适时回复之外，最主要的就是发布生产信息和生产决策信息、发布生产信息和生产决策判定的实时消息，通过这个平台对公司公司进行多方面的宣传和推广，让更多的人群关注企业生产状况。而生产信息和生产决策信息的选择、形式、版式、格式等都应严格规范。</w:t>
      </w:r>
    </w:p>
    <w:p w14:paraId="28DCC844" w14:textId="659BE57C" w:rsidR="002A1656" w:rsidRPr="00A37707" w:rsidRDefault="002A1656" w:rsidP="00A37707">
      <w:pPr>
        <w:pStyle w:val="1"/>
        <w:spacing w:before="163" w:after="163"/>
      </w:pPr>
      <w:bookmarkStart w:id="64" w:name="_Toc501752282"/>
      <w:r w:rsidRPr="00A37707">
        <w:lastRenderedPageBreak/>
        <w:t>大数据与系统集成</w:t>
      </w:r>
      <w:bookmarkEnd w:id="64"/>
    </w:p>
    <w:p w14:paraId="38FBAB0D" w14:textId="77777777" w:rsidR="002A1656" w:rsidRPr="00F316CD" w:rsidRDefault="002A1656" w:rsidP="00F316CD">
      <w:pPr>
        <w:pStyle w:val="20"/>
        <w:spacing w:before="163" w:after="163"/>
      </w:pPr>
      <w:bookmarkStart w:id="65" w:name="_Toc501752283"/>
      <w:r w:rsidRPr="00F316CD">
        <w:t>工业大数据平台</w:t>
      </w:r>
      <w:bookmarkEnd w:id="65"/>
    </w:p>
    <w:p w14:paraId="29DDDD1A" w14:textId="77777777" w:rsidR="002A1656" w:rsidRPr="00A62C5A" w:rsidRDefault="002A1656" w:rsidP="007E5744">
      <w:pPr>
        <w:pStyle w:val="21"/>
      </w:pPr>
      <w:r w:rsidRPr="00A62C5A">
        <w:t>针对中铝瑞闽在生产过程及企业内部管理过程中产生的海量、多源、异构数据，提出基于</w:t>
      </w:r>
      <w:r w:rsidRPr="00A62C5A">
        <w:t>Hadoop</w:t>
      </w:r>
      <w:r w:rsidRPr="00A62C5A">
        <w:t>的</w:t>
      </w:r>
      <w:r w:rsidRPr="00A62C5A">
        <w:t>HDFS</w:t>
      </w:r>
      <w:r w:rsidRPr="00A62C5A">
        <w:t>为主文件系统，关系型数据</w:t>
      </w:r>
      <w:r w:rsidRPr="00A62C5A">
        <w:t>Mysql</w:t>
      </w:r>
      <w:r w:rsidRPr="00A62C5A">
        <w:t>、</w:t>
      </w:r>
      <w:r w:rsidRPr="00A62C5A">
        <w:t>Oracle</w:t>
      </w:r>
      <w:r w:rsidRPr="00A62C5A">
        <w:t>与文档型数据库混合存储为基础存储层的工业大数据分析平台，如下图。</w:t>
      </w:r>
    </w:p>
    <w:p w14:paraId="7A2DFFA6" w14:textId="77777777" w:rsidR="00A92AFE" w:rsidRDefault="002A1656" w:rsidP="007E5744">
      <w:pPr>
        <w:pStyle w:val="21"/>
      </w:pPr>
      <w:commentRangeStart w:id="66"/>
      <w:r w:rsidRPr="00A62C5A">
        <w:rPr>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commentRangeEnd w:id="66"/>
      <w:r w:rsidR="006E7E1E">
        <w:rPr>
          <w:rStyle w:val="ac"/>
          <w:rFonts w:eastAsiaTheme="minorEastAsia"/>
        </w:rPr>
        <w:commentReference w:id="66"/>
      </w:r>
    </w:p>
    <w:p w14:paraId="7B95E9DD" w14:textId="4589779F"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E2935">
        <w:rPr>
          <w:rFonts w:hint="eastAsia"/>
        </w:rPr>
        <w:t>工业大数据解决方案</w:t>
      </w:r>
    </w:p>
    <w:p w14:paraId="72B2DE47" w14:textId="77777777" w:rsidR="002A1656" w:rsidRPr="00F316CD" w:rsidRDefault="002A1656" w:rsidP="00F316CD">
      <w:pPr>
        <w:pStyle w:val="20"/>
        <w:spacing w:before="163" w:after="163"/>
      </w:pPr>
      <w:bookmarkStart w:id="67" w:name="_Toc501752284"/>
      <w:r w:rsidRPr="00F316CD">
        <w:lastRenderedPageBreak/>
        <w:t>Spark</w:t>
      </w:r>
      <w:r w:rsidRPr="00F316CD">
        <w:t>分布式计算框架</w:t>
      </w:r>
      <w:bookmarkEnd w:id="67"/>
    </w:p>
    <w:p w14:paraId="5306311E" w14:textId="77777777" w:rsidR="002A1656" w:rsidRPr="00546C9B" w:rsidRDefault="002A1656" w:rsidP="007713E0">
      <w:pPr>
        <w:pStyle w:val="3"/>
        <w:spacing w:before="163" w:after="163"/>
      </w:pPr>
      <w:bookmarkStart w:id="68" w:name="_Toc501752285"/>
      <w:r w:rsidRPr="00546C9B">
        <w:t>Spark</w:t>
      </w:r>
      <w:r w:rsidRPr="00546C9B">
        <w:t>概述</w:t>
      </w:r>
      <w:bookmarkEnd w:id="68"/>
    </w:p>
    <w:p w14:paraId="2F973852" w14:textId="77777777" w:rsidR="002A1656" w:rsidRPr="00A62C5A" w:rsidRDefault="002A1656" w:rsidP="007E5744">
      <w:pPr>
        <w:pStyle w:val="21"/>
      </w:pPr>
      <w:r w:rsidRPr="00A62C5A">
        <w:t>spark</w:t>
      </w:r>
      <w:r w:rsidRPr="00A62C5A">
        <w:t>生态圈以</w:t>
      </w:r>
      <w:r w:rsidRPr="00A62C5A">
        <w:t>spark</w:t>
      </w:r>
      <w:r w:rsidRPr="00A62C5A">
        <w:t>为核心，以弹性分布式数据集（</w:t>
      </w:r>
      <w:r w:rsidRPr="00A62C5A">
        <w:t>RDD</w:t>
      </w:r>
      <w:r w:rsidRPr="00A62C5A">
        <w:t>）为基础，打造了一个基于内存计算的大数据平台。伯克利将</w:t>
      </w:r>
      <w:r w:rsidRPr="00A62C5A">
        <w:t>Spark</w:t>
      </w:r>
      <w:r w:rsidRPr="00A62C5A">
        <w:t>的整个生态系统称为伯克利数据分析栈（</w:t>
      </w:r>
      <w:r w:rsidRPr="00A62C5A">
        <w:t>BDAS</w:t>
      </w:r>
      <w:r w:rsidRPr="00A62C5A">
        <w:t>）（见</w:t>
      </w:r>
      <w:commentRangeStart w:id="69"/>
      <w:r w:rsidRPr="00A62C5A">
        <w:t>图</w:t>
      </w:r>
      <w:r w:rsidRPr="00A62C5A">
        <w:t>2</w:t>
      </w:r>
      <w:commentRangeEnd w:id="69"/>
      <w:r w:rsidR="006E7E1E">
        <w:rPr>
          <w:rStyle w:val="ac"/>
          <w:rFonts w:eastAsiaTheme="minorEastAsia"/>
        </w:rPr>
        <w:commentReference w:id="69"/>
      </w:r>
      <w:r w:rsidRPr="00A62C5A">
        <w:t>）。</w:t>
      </w:r>
    </w:p>
    <w:p w14:paraId="70ACF112" w14:textId="77777777" w:rsidR="00A92AFE" w:rsidRDefault="002A1656" w:rsidP="00A92AFE">
      <w:pPr>
        <w:pStyle w:val="a8"/>
        <w:keepNext/>
        <w:spacing w:beforeLines="0"/>
        <w:ind w:firstLineChars="200" w:firstLine="360"/>
      </w:pPr>
      <w:r w:rsidRPr="00546C9B">
        <w:rPr>
          <w:rFonts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2E8194A9" w14:textId="03982982"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C01017">
        <w:rPr>
          <w:rFonts w:hint="eastAsia"/>
        </w:rPr>
        <w:t>BDAS</w:t>
      </w:r>
      <w:r w:rsidRPr="00C01017">
        <w:rPr>
          <w:rFonts w:hint="eastAsia"/>
        </w:rPr>
        <w:t>结构图</w:t>
      </w:r>
    </w:p>
    <w:p w14:paraId="02515295" w14:textId="77777777" w:rsidR="002A1656" w:rsidRPr="00A62C5A" w:rsidRDefault="002A1656" w:rsidP="007E5744">
      <w:pPr>
        <w:pStyle w:val="21"/>
      </w:pPr>
      <w:r w:rsidRPr="00A62C5A">
        <w:t>与其他大数据技术，特别的与</w:t>
      </w:r>
      <w:r w:rsidRPr="00A62C5A">
        <w:t>hadoop</w:t>
      </w:r>
      <w:r w:rsidRPr="00A62C5A">
        <w:t>的</w:t>
      </w:r>
      <w:r w:rsidRPr="00A62C5A">
        <w:t>MapReduce</w:t>
      </w:r>
      <w:r w:rsidRPr="00A62C5A">
        <w:t>相比，</w:t>
      </w:r>
      <w:r w:rsidRPr="00A62C5A">
        <w:t>spark</w:t>
      </w:r>
      <w:r w:rsidRPr="00A62C5A">
        <w:t>具有以下优势：</w:t>
      </w:r>
    </w:p>
    <w:p w14:paraId="04D9CC83" w14:textId="77777777" w:rsidR="002A1656" w:rsidRPr="00A62C5A" w:rsidRDefault="002A1656" w:rsidP="007E5744">
      <w:pPr>
        <w:pStyle w:val="21"/>
      </w:pPr>
      <w:commentRangeStart w:id="70"/>
      <w:r w:rsidRPr="00A62C5A">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7E5744">
      <w:pPr>
        <w:pStyle w:val="21"/>
      </w:pPr>
      <w:r w:rsidRPr="00A62C5A">
        <w:t>内存数据共享。</w:t>
      </w:r>
      <w:commentRangeEnd w:id="70"/>
      <w:r w:rsidR="006E7E1E">
        <w:rPr>
          <w:rStyle w:val="ac"/>
          <w:rFonts w:eastAsiaTheme="minorEastAsia"/>
        </w:rPr>
        <w:commentReference w:id="70"/>
      </w:r>
    </w:p>
    <w:p w14:paraId="138A8501" w14:textId="77777777" w:rsidR="002A1656" w:rsidRPr="00A62C5A" w:rsidRDefault="002A1656" w:rsidP="007E5744">
      <w:pPr>
        <w:pStyle w:val="21"/>
      </w:pPr>
      <w:r w:rsidRPr="00A62C5A">
        <w:t>Apache Spark</w:t>
      </w:r>
      <w:r w:rsidRPr="00A62C5A">
        <w:t>是一种包含流处理能力的下一代批处理框架，与</w:t>
      </w:r>
      <w:r w:rsidRPr="00A62C5A">
        <w:t>Hadoop</w:t>
      </w:r>
      <w:r w:rsidRPr="00A62C5A">
        <w:t>的</w:t>
      </w:r>
      <w:r w:rsidRPr="00A62C5A">
        <w:t>MapReduce</w:t>
      </w:r>
      <w:r w:rsidRPr="00A62C5A">
        <w:t>引擎基于各种相同原则开发而来的</w:t>
      </w:r>
      <w:r w:rsidRPr="00A62C5A">
        <w:t>spark</w:t>
      </w:r>
      <w:r w:rsidRPr="00A62C5A">
        <w:t>主要侧重通过完善的内存计算和处理优化机制加快批处理工作负载的运行速度。</w:t>
      </w:r>
    </w:p>
    <w:p w14:paraId="441D3A29" w14:textId="77777777" w:rsidR="002A1656" w:rsidRPr="00A62C5A" w:rsidRDefault="002A1656" w:rsidP="007E5744">
      <w:pPr>
        <w:pStyle w:val="21"/>
      </w:pPr>
      <w:r w:rsidRPr="00A62C5A">
        <w:t>Apache Spark</w:t>
      </w:r>
      <w:r w:rsidRPr="00A62C5A">
        <w:t>本身没有一个分布式存储系统，因此</w:t>
      </w:r>
      <w:r w:rsidRPr="00A62C5A">
        <w:t>spark</w:t>
      </w:r>
      <w:r w:rsidRPr="00A62C5A">
        <w:t>需要一个第三方的分布式存储，因而需要为其配备相应的分布式存储环境，由于</w:t>
      </w:r>
      <w:r w:rsidRPr="00A62C5A">
        <w:t>hadoop</w:t>
      </w:r>
      <w:r w:rsidRPr="00A62C5A">
        <w:t>已经在行业内有着多年的应用，在各方面有着完备的生态，使用</w:t>
      </w:r>
      <w:r w:rsidRPr="00A62C5A">
        <w:t>HDFS</w:t>
      </w:r>
      <w:r w:rsidRPr="00A62C5A">
        <w:t>文件系统存储数据，可用于任何兼容于</w:t>
      </w:r>
      <w:r w:rsidRPr="00A62C5A">
        <w:t>hadoop</w:t>
      </w:r>
      <w:r w:rsidRPr="00A62C5A">
        <w:t>的数据源，包括</w:t>
      </w:r>
      <w:r w:rsidRPr="00A62C5A">
        <w:t>HDFS</w:t>
      </w:r>
      <w:r w:rsidRPr="00A62C5A">
        <w:t>，</w:t>
      </w:r>
      <w:r w:rsidRPr="00A62C5A">
        <w:t>Hbase</w:t>
      </w:r>
      <w:r w:rsidRPr="00A62C5A">
        <w:t>，</w:t>
      </w:r>
      <w:r w:rsidRPr="00A62C5A">
        <w:t>Cassandra</w:t>
      </w:r>
      <w:r w:rsidRPr="00A62C5A">
        <w:t>。所以选取</w:t>
      </w:r>
      <w:r w:rsidRPr="00A62C5A">
        <w:t>hadoop</w:t>
      </w:r>
      <w:r w:rsidRPr="00A62C5A">
        <w:t>的</w:t>
      </w:r>
      <w:r w:rsidRPr="00A62C5A">
        <w:t>HDFS</w:t>
      </w:r>
      <w:r w:rsidRPr="00A62C5A">
        <w:t>作为文件系统，即将</w:t>
      </w:r>
      <w:r w:rsidRPr="00A62C5A">
        <w:t>spark</w:t>
      </w:r>
      <w:r w:rsidRPr="00A62C5A">
        <w:t>与</w:t>
      </w:r>
      <w:r w:rsidRPr="00A62C5A">
        <w:t>hadoop</w:t>
      </w:r>
      <w:r w:rsidRPr="00A62C5A">
        <w:lastRenderedPageBreak/>
        <w:t>集成，保留</w:t>
      </w:r>
      <w:r w:rsidRPr="00A62C5A">
        <w:t>HDFS</w:t>
      </w:r>
      <w:r w:rsidRPr="00A62C5A">
        <w:t>的同时使用</w:t>
      </w:r>
      <w:r w:rsidRPr="00A62C5A">
        <w:t>spark</w:t>
      </w:r>
      <w:r w:rsidRPr="00A62C5A">
        <w:t>取代</w:t>
      </w:r>
      <w:r w:rsidRPr="00A62C5A">
        <w:t>MapReduce</w:t>
      </w:r>
      <w:r w:rsidRPr="00A62C5A">
        <w:t>引擎进行计算。</w:t>
      </w:r>
      <w:r w:rsidRPr="00A62C5A">
        <w:t>Spark</w:t>
      </w:r>
      <w:r w:rsidRPr="00A62C5A">
        <w:t>将中间的计算结果保存在内存中，具有更高的并行执行效率并且更适合于数据挖掘和机器学习等需要迭代处理的领域，因而契合了即时或是类即时查询的需求。</w:t>
      </w:r>
    </w:p>
    <w:p w14:paraId="304D2155" w14:textId="1E81535F" w:rsidR="002A1656" w:rsidRPr="00546C9B" w:rsidRDefault="002A1656" w:rsidP="007713E0">
      <w:pPr>
        <w:pStyle w:val="3"/>
        <w:spacing w:before="163" w:after="163"/>
      </w:pPr>
      <w:bookmarkStart w:id="71" w:name="_Toc501752286"/>
      <w:r w:rsidRPr="00546C9B">
        <w:t>MLlib</w:t>
      </w:r>
      <w:r w:rsidRPr="00546C9B">
        <w:t>数据挖掘算法库</w:t>
      </w:r>
      <w:bookmarkEnd w:id="71"/>
    </w:p>
    <w:p w14:paraId="1A04815D" w14:textId="77777777" w:rsidR="002A1656" w:rsidRPr="00A62C5A" w:rsidRDefault="002A1656" w:rsidP="007E5744">
      <w:pPr>
        <w:pStyle w:val="21"/>
      </w:pPr>
      <w:r w:rsidRPr="00A62C5A">
        <w:t>MLlib</w:t>
      </w:r>
      <w:r w:rsidRPr="00A62C5A">
        <w:t>是</w:t>
      </w:r>
      <w:r w:rsidRPr="00A62C5A">
        <w:t>Spark</w:t>
      </w:r>
      <w:r w:rsidRPr="00A62C5A">
        <w:t>项目子模块，提供一些可扩展的机器学习领域经典算法的实现，旨在帮助开发人员更加方便快捷地创建智能应用程序。</w:t>
      </w:r>
      <w:r w:rsidRPr="00A62C5A">
        <w:t>MLlib</w:t>
      </w:r>
      <w:r w:rsidRPr="00A62C5A">
        <w:t>包含许多实现，包括聚类、分类、推荐过滤、频繁子项挖掘。此外，通过使用</w:t>
      </w:r>
      <w:r w:rsidRPr="00A62C5A">
        <w:t>PySpark</w:t>
      </w:r>
      <w:r w:rsidRPr="00A62C5A">
        <w:t>库，</w:t>
      </w:r>
      <w:r w:rsidRPr="00A62C5A">
        <w:t xml:space="preserve">MLlib </w:t>
      </w:r>
      <w:r w:rsidRPr="00A62C5A">
        <w:t>可以有效地扩展到云中。</w:t>
      </w:r>
    </w:p>
    <w:p w14:paraId="39E38B33" w14:textId="77777777" w:rsidR="002A1656" w:rsidRPr="00A62C5A" w:rsidRDefault="002A1656" w:rsidP="007E5744">
      <w:pPr>
        <w:pStyle w:val="21"/>
      </w:pPr>
      <w:r w:rsidRPr="00A62C5A">
        <w:t>MLlib</w:t>
      </w:r>
      <w:r w:rsidRPr="00A62C5A">
        <w:t>的主要目标是创建一些可扩展的机器学习领域经典算法的实现，旨在帮助开发人员更加方便快捷地创建智能应用程序。</w:t>
      </w:r>
      <w:r w:rsidRPr="00A62C5A">
        <w:t>MLlib</w:t>
      </w:r>
      <w:r w:rsidRPr="00A62C5A">
        <w:t>现在已经包含了聚类、分类、推荐引擎（协同过滤）和频繁集挖掘等广泛使用的数据挖掘方法。除了算法，</w:t>
      </w:r>
      <w:r w:rsidRPr="00A62C5A">
        <w:t>MLlib</w:t>
      </w:r>
      <w:r w:rsidRPr="00A62C5A">
        <w:t>还包含数据的输入</w:t>
      </w:r>
      <w:r w:rsidRPr="00A62C5A">
        <w:t>/</w:t>
      </w:r>
      <w:r w:rsidRPr="00A62C5A">
        <w:t>输出工具、与其他存储系统（如数据库、</w:t>
      </w:r>
      <w:r w:rsidRPr="00A62C5A">
        <w:t xml:space="preserve">MongoDB </w:t>
      </w:r>
      <w:r w:rsidRPr="00A62C5A">
        <w:t>或</w:t>
      </w:r>
      <w:r w:rsidRPr="00A62C5A">
        <w:t>Cassandra</w:t>
      </w:r>
      <w:r w:rsidRPr="00A62C5A">
        <w:t>）集成等数据挖掘支持架构。</w:t>
      </w:r>
    </w:p>
    <w:p w14:paraId="69600921" w14:textId="77777777" w:rsidR="002A1656" w:rsidRPr="00A62C5A" w:rsidRDefault="002A1656" w:rsidP="007E5744">
      <w:pPr>
        <w:pStyle w:val="21"/>
      </w:pPr>
      <w:r w:rsidRPr="00A62C5A">
        <w:t>MLlib</w:t>
      </w:r>
      <w:r w:rsidRPr="00A62C5A">
        <w:t>提供一些可扩展的机器学习领域经典算法的实现，旨在帮助开发人员更加方便快捷地创建智能应用程序。</w:t>
      </w:r>
      <w:r w:rsidRPr="00A62C5A">
        <w:t xml:space="preserve">MLlib </w:t>
      </w:r>
      <w:r w:rsidRPr="00A62C5A">
        <w:t>包含许多实现，包括集群、分类、推荐过滤、频繁子项挖掘。</w:t>
      </w:r>
    </w:p>
    <w:p w14:paraId="244B1C85" w14:textId="352C6287" w:rsidR="002A1656" w:rsidRPr="00F316CD" w:rsidRDefault="002A1656" w:rsidP="00F316CD">
      <w:pPr>
        <w:pStyle w:val="20"/>
        <w:spacing w:before="163" w:after="163"/>
      </w:pPr>
      <w:bookmarkStart w:id="72" w:name="_Toc501752287"/>
      <w:r w:rsidRPr="00F316CD">
        <w:t>Hadoop</w:t>
      </w:r>
      <w:r w:rsidRPr="00F316CD">
        <w:t>生态系统</w:t>
      </w:r>
      <w:bookmarkEnd w:id="72"/>
    </w:p>
    <w:p w14:paraId="7091D283" w14:textId="77777777" w:rsidR="002A1656" w:rsidRPr="00546C9B" w:rsidRDefault="002A1656" w:rsidP="007713E0">
      <w:pPr>
        <w:pStyle w:val="3"/>
        <w:spacing w:before="163" w:after="163"/>
      </w:pPr>
      <w:bookmarkStart w:id="73" w:name="_Toc439710535"/>
      <w:bookmarkStart w:id="74" w:name="_Toc501752288"/>
      <w:r w:rsidRPr="00546C9B">
        <w:t>HDFS(Hadoop</w:t>
      </w:r>
      <w:r w:rsidRPr="00546C9B">
        <w:t>分布式文件系统</w:t>
      </w:r>
      <w:r w:rsidRPr="00546C9B">
        <w:t>)</w:t>
      </w:r>
      <w:bookmarkEnd w:id="73"/>
      <w:bookmarkEnd w:id="74"/>
    </w:p>
    <w:p w14:paraId="2545CE46" w14:textId="77777777" w:rsidR="002A1656" w:rsidRPr="00A62C5A" w:rsidRDefault="002A1656" w:rsidP="007E5744">
      <w:pPr>
        <w:pStyle w:val="21"/>
      </w:pPr>
      <w:r w:rsidRPr="00A62C5A">
        <w:t>HDFS</w:t>
      </w:r>
      <w:r w:rsidRPr="00A62C5A">
        <w:t>是一个分布式文件系统。整个</w:t>
      </w:r>
      <w:r w:rsidRPr="00A62C5A">
        <w:t>HDFS</w:t>
      </w:r>
      <w:r w:rsidRPr="00A62C5A">
        <w:t>系统设计了两套自己的协议，都是基于</w:t>
      </w:r>
      <w:r w:rsidRPr="00A62C5A">
        <w:t>TCP/IP</w:t>
      </w:r>
      <w:r w:rsidRPr="00A62C5A">
        <w:t>协议之上设计的：</w:t>
      </w:r>
      <w:r w:rsidRPr="00A62C5A">
        <w:t>Client Protocol</w:t>
      </w:r>
      <w:r w:rsidRPr="00A62C5A">
        <w:t>和</w:t>
      </w:r>
      <w:r w:rsidRPr="00A62C5A">
        <w:t>DataNode Protocol</w:t>
      </w:r>
      <w:r w:rsidRPr="00A62C5A">
        <w:t>。</w:t>
      </w:r>
      <w:r w:rsidRPr="00A62C5A">
        <w:t>Client Protocol</w:t>
      </w:r>
      <w:r w:rsidRPr="00A62C5A">
        <w:t>负责用户端与文件系统的通信，而文件系统内部各个节点之间通过</w:t>
      </w:r>
      <w:r w:rsidRPr="00A62C5A">
        <w:t>DataNode Protocol</w:t>
      </w:r>
      <w:r w:rsidRPr="00A62C5A">
        <w:t>协议来实现内部的通信和文件和管理。</w:t>
      </w:r>
      <w:r w:rsidRPr="00A62C5A">
        <w:t>HDFS</w:t>
      </w:r>
      <w:r w:rsidRPr="00A62C5A">
        <w:t>采用了主从</w:t>
      </w:r>
      <w:r w:rsidRPr="00A62C5A">
        <w:t>(Master/Slave)</w:t>
      </w:r>
      <w:r w:rsidRPr="00A62C5A">
        <w:t>结构模型，一个</w:t>
      </w:r>
      <w:r w:rsidRPr="00A62C5A">
        <w:t>HDFS</w:t>
      </w:r>
      <w:r w:rsidRPr="00A62C5A">
        <w:t>由一个</w:t>
      </w:r>
      <w:r w:rsidRPr="00A62C5A">
        <w:t>NameNode</w:t>
      </w:r>
      <w:r w:rsidRPr="00A62C5A">
        <w:t>和若干个</w:t>
      </w:r>
      <w:r w:rsidRPr="00A62C5A">
        <w:t>DataNode</w:t>
      </w:r>
      <w:r w:rsidRPr="00A62C5A">
        <w:t>组成，其中</w:t>
      </w:r>
      <w:r w:rsidRPr="00A62C5A">
        <w:t>NameNode</w:t>
      </w:r>
      <w:r w:rsidRPr="00A62C5A">
        <w:t>作为主服务器，管理文件系统的命名空间和用户端的连接。集群中的</w:t>
      </w:r>
      <w:r w:rsidRPr="00A62C5A">
        <w:t>DataNode</w:t>
      </w:r>
      <w:r w:rsidRPr="00A62C5A">
        <w:t>则管理各自存储的数据。</w:t>
      </w:r>
      <w:r w:rsidRPr="00A62C5A">
        <w:t xml:space="preserve">HDFS </w:t>
      </w:r>
      <w:r w:rsidRPr="00A62C5A">
        <w:t>内部的</w:t>
      </w:r>
      <w:r w:rsidRPr="00A62C5A">
        <w:lastRenderedPageBreak/>
        <w:t>所有通信都基于标准的</w:t>
      </w:r>
      <w:r w:rsidRPr="00A62C5A">
        <w:t xml:space="preserve">TCP/IP </w:t>
      </w:r>
      <w:r w:rsidRPr="00A62C5A">
        <w:t>协议。</w:t>
      </w:r>
    </w:p>
    <w:p w14:paraId="53391D86" w14:textId="77777777" w:rsidR="00A92AFE" w:rsidRDefault="002A1656" w:rsidP="00A92AFE">
      <w:pPr>
        <w:pStyle w:val="a8"/>
        <w:keepNext/>
        <w:spacing w:beforeLines="0"/>
        <w:ind w:firstLineChars="200" w:firstLine="360"/>
      </w:pPr>
      <w:r w:rsidRPr="00546C9B">
        <w:rPr>
          <w:rFonts w:cs="Times New Roman"/>
          <w:noProof/>
        </w:rPr>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7DF60E18" w14:textId="52763B9C"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285687">
        <w:rPr>
          <w:rFonts w:hint="eastAsia"/>
        </w:rPr>
        <w:t>HDFS</w:t>
      </w:r>
      <w:r w:rsidRPr="00285687">
        <w:rPr>
          <w:rFonts w:hint="eastAsia"/>
        </w:rPr>
        <w:t>结构图</w:t>
      </w:r>
    </w:p>
    <w:p w14:paraId="67E56891" w14:textId="77777777" w:rsidR="002A1656" w:rsidRPr="00A62C5A" w:rsidRDefault="002A1656" w:rsidP="007E5744">
      <w:pPr>
        <w:pStyle w:val="21"/>
      </w:pPr>
      <w:r w:rsidRPr="00A62C5A">
        <w:rPr>
          <w:b/>
        </w:rPr>
        <w:t>Client</w:t>
      </w:r>
      <w:r w:rsidRPr="00A62C5A">
        <w:rPr>
          <w:b/>
        </w:rPr>
        <w:t>：</w:t>
      </w:r>
      <w:r w:rsidRPr="00A62C5A">
        <w:t>切分文件；访问</w:t>
      </w:r>
      <w:r w:rsidRPr="00A62C5A">
        <w:t>HDFS</w:t>
      </w:r>
      <w:r w:rsidRPr="00A62C5A">
        <w:t>；与</w:t>
      </w:r>
      <w:r w:rsidRPr="00A62C5A">
        <w:t>NameNode</w:t>
      </w:r>
      <w:r w:rsidRPr="00A62C5A">
        <w:t>交互，获取文件位置信息；与</w:t>
      </w:r>
      <w:r w:rsidRPr="00A62C5A">
        <w:t>DataNode</w:t>
      </w:r>
      <w:r w:rsidRPr="00A62C5A">
        <w:t>交互，读取和写入数据。</w:t>
      </w:r>
    </w:p>
    <w:p w14:paraId="66E96C3F" w14:textId="77777777" w:rsidR="002A1656" w:rsidRPr="00A62C5A" w:rsidRDefault="002A1656" w:rsidP="007E5744">
      <w:pPr>
        <w:pStyle w:val="21"/>
      </w:pPr>
      <w:r w:rsidRPr="00A62C5A">
        <w:rPr>
          <w:b/>
        </w:rPr>
        <w:t>NameNode</w:t>
      </w:r>
      <w:r w:rsidRPr="00A62C5A">
        <w:rPr>
          <w:b/>
        </w:rPr>
        <w:t>：</w:t>
      </w:r>
      <w:r w:rsidRPr="00A62C5A">
        <w:t>Master</w:t>
      </w:r>
      <w:r w:rsidRPr="00A62C5A">
        <w:t>节点，在</w:t>
      </w:r>
      <w:r w:rsidRPr="00A62C5A">
        <w:t>hadoop1.X</w:t>
      </w:r>
      <w:r w:rsidRPr="00A62C5A">
        <w:t>中只有一个，管理</w:t>
      </w:r>
      <w:r w:rsidRPr="00A62C5A">
        <w:t>HDFS</w:t>
      </w:r>
      <w:r w:rsidRPr="00A62C5A">
        <w:t>的名称空间和数据块映射信息，配置副本策略，处理客户端请求。</w:t>
      </w:r>
    </w:p>
    <w:p w14:paraId="23EAAA78" w14:textId="77777777" w:rsidR="002A1656" w:rsidRPr="00A62C5A" w:rsidRDefault="002A1656" w:rsidP="007E5744">
      <w:pPr>
        <w:pStyle w:val="21"/>
      </w:pPr>
      <w:r w:rsidRPr="00A62C5A">
        <w:rPr>
          <w:b/>
        </w:rPr>
        <w:t>DataNode</w:t>
      </w:r>
      <w:r w:rsidRPr="00A62C5A">
        <w:rPr>
          <w:b/>
        </w:rPr>
        <w:t>：</w:t>
      </w:r>
      <w:r w:rsidRPr="00A62C5A">
        <w:t>Slave</w:t>
      </w:r>
      <w:r w:rsidRPr="00A62C5A">
        <w:t>节点，存储实际的数据，汇报存储信息给</w:t>
      </w:r>
      <w:r w:rsidRPr="00A62C5A">
        <w:t>NameNode</w:t>
      </w:r>
      <w:r w:rsidRPr="00A62C5A">
        <w:t>。</w:t>
      </w:r>
    </w:p>
    <w:p w14:paraId="7C9A818D" w14:textId="77777777" w:rsidR="002A1656" w:rsidRPr="00A62C5A" w:rsidRDefault="002A1656" w:rsidP="007E5744">
      <w:pPr>
        <w:pStyle w:val="21"/>
      </w:pPr>
      <w:r w:rsidRPr="00A62C5A">
        <w:rPr>
          <w:b/>
        </w:rPr>
        <w:t>Secondary NameNode</w:t>
      </w:r>
      <w:r w:rsidRPr="00A62C5A">
        <w:rPr>
          <w:b/>
        </w:rPr>
        <w:t>：</w:t>
      </w:r>
      <w:r w:rsidRPr="00A62C5A">
        <w:t>辅助</w:t>
      </w:r>
      <w:r w:rsidRPr="00A62C5A">
        <w:t>NameNode</w:t>
      </w:r>
      <w:r w:rsidRPr="00A62C5A">
        <w:t>，分担其工作量；定期合并</w:t>
      </w:r>
      <w:r w:rsidRPr="00A62C5A">
        <w:t>fsimage</w:t>
      </w:r>
      <w:r w:rsidRPr="00A62C5A">
        <w:t>和</w:t>
      </w:r>
      <w:r w:rsidRPr="00A62C5A">
        <w:t>fsedits</w:t>
      </w:r>
      <w:r w:rsidRPr="00A62C5A">
        <w:t>，推送给</w:t>
      </w:r>
      <w:r w:rsidRPr="00A62C5A">
        <w:t>NameNode</w:t>
      </w:r>
      <w:r w:rsidRPr="00A62C5A">
        <w:t>；紧急情况下，可辅助恢复</w:t>
      </w:r>
      <w:r w:rsidRPr="00A62C5A">
        <w:t>NameNode</w:t>
      </w:r>
      <w:r w:rsidRPr="00A62C5A">
        <w:t>，但</w:t>
      </w:r>
      <w:r w:rsidRPr="00A62C5A">
        <w:t>Secondary NameNode</w:t>
      </w:r>
      <w:r w:rsidRPr="00A62C5A">
        <w:t>并非</w:t>
      </w:r>
      <w:r w:rsidRPr="00A62C5A">
        <w:t>NameNode</w:t>
      </w:r>
      <w:r w:rsidRPr="00A62C5A">
        <w:t>的热备。</w:t>
      </w:r>
    </w:p>
    <w:p w14:paraId="4E68F4C2" w14:textId="4B49F99E" w:rsidR="002A1656" w:rsidRPr="00546C9B" w:rsidRDefault="002A1656" w:rsidP="007713E0">
      <w:pPr>
        <w:pStyle w:val="3"/>
        <w:spacing w:before="163" w:after="163"/>
      </w:pPr>
      <w:bookmarkStart w:id="75" w:name="_Toc501752289"/>
      <w:r w:rsidRPr="00546C9B">
        <w:t>Mapreduce(</w:t>
      </w:r>
      <w:r w:rsidRPr="00546C9B">
        <w:t>分布式计算框架</w:t>
      </w:r>
      <w:r w:rsidRPr="00546C9B">
        <w:t>)</w:t>
      </w:r>
      <w:bookmarkEnd w:id="75"/>
    </w:p>
    <w:p w14:paraId="2B829E1B" w14:textId="77777777" w:rsidR="002A1656" w:rsidRPr="00A62C5A" w:rsidRDefault="002A1656" w:rsidP="007E5744">
      <w:pPr>
        <w:pStyle w:val="21"/>
      </w:pPr>
      <w:r w:rsidRPr="00A62C5A">
        <w:t>MapReduce</w:t>
      </w:r>
      <w:r w:rsidRPr="00A62C5A">
        <w:t>是一种编程模型，用于海量数据集的并行运算，其架构如图</w:t>
      </w:r>
      <w:r w:rsidRPr="00A62C5A">
        <w:t>5</w:t>
      </w:r>
      <w:r w:rsidRPr="00A62C5A">
        <w:t>所示。概念</w:t>
      </w:r>
      <w:r w:rsidRPr="00A62C5A">
        <w:t>“Map</w:t>
      </w:r>
      <w:r w:rsidRPr="00A62C5A">
        <w:t>（映射）</w:t>
      </w:r>
      <w:r w:rsidRPr="00A62C5A">
        <w:t>”</w:t>
      </w:r>
      <w:r w:rsidRPr="00A62C5A">
        <w:t>和</w:t>
      </w:r>
      <w:r w:rsidRPr="00A62C5A">
        <w:t>“Reduce</w:t>
      </w:r>
      <w:r w:rsidRPr="00A62C5A">
        <w:t>（化简）</w:t>
      </w:r>
      <w:r w:rsidRPr="00A62C5A">
        <w:t>”</w:t>
      </w:r>
      <w:r w:rsidRPr="00A62C5A">
        <w:t>，是它的主要思想，都是从函数式编程语言里借来的，还有从矢量编程语言里借来的特性。它极大地方便了编程人员在不会分布式并行编程的情况下，将自己的程序运行在分布式系统上。</w:t>
      </w:r>
      <w:r w:rsidRPr="00A62C5A">
        <w:t>MapReduce</w:t>
      </w:r>
      <w:r w:rsidRPr="00A62C5A">
        <w:t>在执行时先制定一个</w:t>
      </w:r>
      <w:r w:rsidRPr="00A62C5A">
        <w:t>map</w:t>
      </w:r>
      <w:r w:rsidRPr="00A62C5A">
        <w:t>函数，把输入键值对映射成新的键值对，经过一定处理之后交给</w:t>
      </w:r>
      <w:r w:rsidRPr="00A62C5A">
        <w:t>reduce</w:t>
      </w:r>
      <w:r w:rsidRPr="00A62C5A">
        <w:t>，之后</w:t>
      </w:r>
      <w:r w:rsidRPr="00A62C5A">
        <w:t>reduce</w:t>
      </w:r>
      <w:r w:rsidRPr="00A62C5A">
        <w:t>对想同</w:t>
      </w:r>
      <w:r w:rsidRPr="00A62C5A">
        <w:t>key</w:t>
      </w:r>
      <w:r w:rsidRPr="00A62C5A">
        <w:t>下所有的</w:t>
      </w:r>
      <w:r w:rsidRPr="00A62C5A">
        <w:t>value</w:t>
      </w:r>
      <w:r w:rsidRPr="00A62C5A">
        <w:t>进行处理再输出键值对作为最终的结果。其框架实现是由一个单独运行在主节点上的</w:t>
      </w:r>
      <w:r w:rsidRPr="00A62C5A">
        <w:t>JobTracker</w:t>
      </w:r>
      <w:r w:rsidRPr="00A62C5A">
        <w:t>和运行在每个集群从属节点上的</w:t>
      </w:r>
      <w:r w:rsidRPr="00A62C5A">
        <w:t>TaskTracker</w:t>
      </w:r>
      <w:r w:rsidRPr="00A62C5A">
        <w:t>共</w:t>
      </w:r>
      <w:r w:rsidRPr="00A62C5A">
        <w:lastRenderedPageBreak/>
        <w:t>同组成。主节点负责调度构成一个个作业，这些作业分布运行在从属节点上，主节点监控它们的执行情况并管理失败的作业重新执行。</w:t>
      </w:r>
    </w:p>
    <w:p w14:paraId="4CF82D4D" w14:textId="77777777" w:rsidR="002A1656" w:rsidRPr="00A62C5A" w:rsidRDefault="002A1656" w:rsidP="007E5744">
      <w:pPr>
        <w:pStyle w:val="21"/>
      </w:pPr>
      <w:r w:rsidRPr="00A62C5A">
        <w:t>MapReduce</w:t>
      </w:r>
      <w:r w:rsidRPr="00A62C5A">
        <w:t>是一种计算模型，用以进行大数据量的计算。其中</w:t>
      </w:r>
      <w:r w:rsidRPr="00A62C5A">
        <w:t>Map</w:t>
      </w:r>
      <w:r w:rsidRPr="00A62C5A">
        <w:t>对数据集上的独立元素进行指定的操作，生成键</w:t>
      </w:r>
      <w:r w:rsidRPr="00A62C5A">
        <w:t>-</w:t>
      </w:r>
      <w:r w:rsidRPr="00A62C5A">
        <w:t>值对形式中间结果。</w:t>
      </w:r>
      <w:r w:rsidRPr="00A62C5A">
        <w:t>Reduce</w:t>
      </w:r>
      <w:r w:rsidRPr="00A62C5A">
        <w:t>则对中间结果中相同</w:t>
      </w:r>
      <w:r w:rsidRPr="00A62C5A">
        <w:t>“</w:t>
      </w:r>
      <w:r w:rsidRPr="00A62C5A">
        <w:t>键</w:t>
      </w:r>
      <w:r w:rsidRPr="00A62C5A">
        <w:t>”</w:t>
      </w:r>
      <w:r w:rsidRPr="00A62C5A">
        <w:t>的所有</w:t>
      </w:r>
      <w:r w:rsidRPr="00A62C5A">
        <w:t>“</w:t>
      </w:r>
      <w:r w:rsidRPr="00A62C5A">
        <w:t>值</w:t>
      </w:r>
      <w:r w:rsidRPr="00A62C5A">
        <w:t>”</w:t>
      </w:r>
      <w:r w:rsidRPr="00A62C5A">
        <w:t>进行规约，以得到最终结果。</w:t>
      </w:r>
      <w:r w:rsidRPr="00A62C5A">
        <w:t>MapReduce</w:t>
      </w:r>
      <w:r w:rsidRPr="00A62C5A">
        <w:t>这样的功能划分，非常适合在大量计算机组成的分布式并行环境里进行数据处理。</w:t>
      </w:r>
    </w:p>
    <w:p w14:paraId="4D838C34" w14:textId="77777777" w:rsidR="00A92AFE" w:rsidRDefault="002A1656" w:rsidP="007E5744">
      <w:pPr>
        <w:pStyle w:val="21"/>
      </w:pPr>
      <w:r w:rsidRPr="00A62C5A">
        <w:rPr>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2606F5EE" w14:textId="130E2F7A" w:rsidR="007713E0"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4471B8">
        <w:rPr>
          <w:rFonts w:hint="eastAsia"/>
        </w:rPr>
        <w:t>MapReduce</w:t>
      </w:r>
      <w:r w:rsidRPr="004471B8">
        <w:rPr>
          <w:rFonts w:hint="eastAsia"/>
        </w:rPr>
        <w:t>结构图</w:t>
      </w:r>
    </w:p>
    <w:p w14:paraId="3C3783B9" w14:textId="77777777" w:rsidR="002A1656" w:rsidRPr="00A62C5A" w:rsidRDefault="002A1656" w:rsidP="007E5744">
      <w:pPr>
        <w:pStyle w:val="21"/>
      </w:pPr>
      <w:r w:rsidRPr="00A62C5A">
        <w:rPr>
          <w:b/>
        </w:rPr>
        <w:t>JobTracker</w:t>
      </w:r>
      <w:r w:rsidRPr="00A62C5A">
        <w:rPr>
          <w:b/>
        </w:rPr>
        <w:t>：</w:t>
      </w:r>
      <w:r w:rsidRPr="00A62C5A">
        <w:t>Master</w:t>
      </w:r>
      <w:r w:rsidRPr="00A62C5A">
        <w:t>节点，只有一个，管理所有作业，作业</w:t>
      </w:r>
      <w:r w:rsidRPr="00A62C5A">
        <w:t>/</w:t>
      </w:r>
      <w:r w:rsidRPr="00A62C5A">
        <w:t>任务的监控、错误处理等；将任务分解成一系列任务，并分派给</w:t>
      </w:r>
      <w:r w:rsidRPr="00A62C5A">
        <w:t>TaskTracker</w:t>
      </w:r>
      <w:r w:rsidRPr="00A62C5A">
        <w:t>。</w:t>
      </w:r>
    </w:p>
    <w:p w14:paraId="38C522C7" w14:textId="77777777" w:rsidR="002A1656" w:rsidRPr="00A62C5A" w:rsidRDefault="002A1656" w:rsidP="007E5744">
      <w:pPr>
        <w:pStyle w:val="21"/>
      </w:pPr>
      <w:r w:rsidRPr="00A62C5A">
        <w:rPr>
          <w:b/>
        </w:rPr>
        <w:t>TaskTracker</w:t>
      </w:r>
      <w:r w:rsidRPr="00A62C5A">
        <w:rPr>
          <w:b/>
        </w:rPr>
        <w:t>：</w:t>
      </w:r>
      <w:r w:rsidRPr="00A62C5A">
        <w:t>Slave</w:t>
      </w:r>
      <w:r w:rsidRPr="00A62C5A">
        <w:t>节点，运行</w:t>
      </w:r>
      <w:r w:rsidRPr="00A62C5A">
        <w:t>Map Task</w:t>
      </w:r>
      <w:r w:rsidRPr="00A62C5A">
        <w:t>和</w:t>
      </w:r>
      <w:r w:rsidRPr="00A62C5A">
        <w:t>Reduce Task</w:t>
      </w:r>
      <w:r w:rsidRPr="00A62C5A">
        <w:t>；并与</w:t>
      </w:r>
      <w:r w:rsidRPr="00A62C5A">
        <w:t>JobTracker</w:t>
      </w:r>
      <w:r w:rsidRPr="00A62C5A">
        <w:t>交互，汇报任务状态。</w:t>
      </w:r>
    </w:p>
    <w:p w14:paraId="7DD40C93" w14:textId="77777777" w:rsidR="002A1656" w:rsidRPr="00A62C5A" w:rsidRDefault="002A1656" w:rsidP="007E5744">
      <w:pPr>
        <w:pStyle w:val="21"/>
      </w:pPr>
      <w:r w:rsidRPr="00A62C5A">
        <w:rPr>
          <w:b/>
        </w:rPr>
        <w:t>Map Task</w:t>
      </w:r>
      <w:r w:rsidRPr="00A62C5A">
        <w:rPr>
          <w:b/>
        </w:rPr>
        <w:t>：</w:t>
      </w:r>
      <w:r w:rsidRPr="00A62C5A">
        <w:t>解析每条数据记录，传递给用户编写的</w:t>
      </w:r>
      <w:r w:rsidRPr="00A62C5A">
        <w:t>map(),</w:t>
      </w:r>
      <w:r w:rsidRPr="00A62C5A">
        <w:t>并执行，将输出结果写入本地磁盘</w:t>
      </w:r>
      <w:r w:rsidRPr="00A62C5A">
        <w:t>(</w:t>
      </w:r>
      <w:r w:rsidRPr="00A62C5A">
        <w:t>如果为</w:t>
      </w:r>
      <w:r w:rsidRPr="00A62C5A">
        <w:t>map-only</w:t>
      </w:r>
      <w:r w:rsidRPr="00A62C5A">
        <w:t>作业，直接写入</w:t>
      </w:r>
      <w:r w:rsidRPr="00A62C5A">
        <w:t>HDFS)</w:t>
      </w:r>
      <w:r w:rsidRPr="00A62C5A">
        <w:t>。</w:t>
      </w:r>
    </w:p>
    <w:p w14:paraId="4AF34CE7" w14:textId="77777777" w:rsidR="002A1656" w:rsidRPr="00A62C5A" w:rsidRDefault="002A1656" w:rsidP="007E5744">
      <w:pPr>
        <w:pStyle w:val="21"/>
      </w:pPr>
      <w:r w:rsidRPr="00A62C5A">
        <w:rPr>
          <w:b/>
        </w:rPr>
        <w:t>Reducer Task</w:t>
      </w:r>
      <w:r w:rsidRPr="00A62C5A">
        <w:rPr>
          <w:b/>
        </w:rPr>
        <w:t>：</w:t>
      </w:r>
      <w:r w:rsidRPr="00A62C5A">
        <w:t>从</w:t>
      </w:r>
      <w:r w:rsidRPr="00A62C5A">
        <w:t>Map Task</w:t>
      </w:r>
      <w:r w:rsidRPr="00A62C5A">
        <w:t>的执行结果中，远程读取输入数据，对数据进行排序，将数据按照分组传递给用户编写的</w:t>
      </w:r>
      <w:r w:rsidRPr="00A62C5A">
        <w:t>reduce</w:t>
      </w:r>
      <w:r w:rsidRPr="00A62C5A">
        <w:t>函数执行。</w:t>
      </w:r>
    </w:p>
    <w:p w14:paraId="72DA0A2A" w14:textId="7678DA50" w:rsidR="002A1656" w:rsidRPr="00546C9B" w:rsidRDefault="002A1656" w:rsidP="007713E0">
      <w:pPr>
        <w:pStyle w:val="3"/>
        <w:spacing w:before="163" w:after="163"/>
      </w:pPr>
      <w:bookmarkStart w:id="76" w:name="_Toc501752290"/>
      <w:r w:rsidRPr="00546C9B">
        <w:t>Zookeeper(</w:t>
      </w:r>
      <w:r w:rsidRPr="00546C9B">
        <w:t>分布式协作服务</w:t>
      </w:r>
      <w:r w:rsidRPr="00546C9B">
        <w:t>)</w:t>
      </w:r>
      <w:bookmarkEnd w:id="76"/>
    </w:p>
    <w:p w14:paraId="31C4DBB4" w14:textId="77777777" w:rsidR="002A1656" w:rsidRPr="00A62C5A" w:rsidRDefault="002A1656" w:rsidP="007E5744">
      <w:pPr>
        <w:pStyle w:val="21"/>
      </w:pPr>
      <w:r w:rsidRPr="00A62C5A">
        <w:t>源自</w:t>
      </w:r>
      <w:r w:rsidRPr="00A62C5A">
        <w:t>Google</w:t>
      </w:r>
      <w:r w:rsidRPr="00A62C5A">
        <w:t>的</w:t>
      </w:r>
      <w:r w:rsidRPr="00A62C5A">
        <w:t>Chubby</w:t>
      </w:r>
      <w:r w:rsidRPr="00A62C5A">
        <w:t>论文，发表于</w:t>
      </w:r>
      <w:r w:rsidRPr="00A62C5A">
        <w:t>2006</w:t>
      </w:r>
      <w:r w:rsidRPr="00A62C5A">
        <w:t>年</w:t>
      </w:r>
      <w:r w:rsidRPr="00A62C5A">
        <w:t>11</w:t>
      </w:r>
      <w:r w:rsidRPr="00A62C5A">
        <w:t>月，</w:t>
      </w:r>
      <w:r w:rsidRPr="00A62C5A">
        <w:t>Zookeeper</w:t>
      </w:r>
      <w:r w:rsidRPr="00A62C5A">
        <w:t>是</w:t>
      </w:r>
      <w:r w:rsidRPr="00A62C5A">
        <w:t>Chubby</w:t>
      </w:r>
      <w:r w:rsidRPr="00A62C5A">
        <w:lastRenderedPageBreak/>
        <w:t>克隆版。解决分布式环境下的数据管理问题：统一命名，状态同步，集群管理，配置同步等。</w:t>
      </w:r>
    </w:p>
    <w:p w14:paraId="682D5856" w14:textId="77777777" w:rsidR="002A1656" w:rsidRPr="00A62C5A" w:rsidRDefault="002A1656" w:rsidP="007E5744">
      <w:pPr>
        <w:pStyle w:val="21"/>
        <w:rPr>
          <w:rFonts w:cs="Times New Roman"/>
        </w:rPr>
      </w:pPr>
      <w:r w:rsidRPr="00A62C5A">
        <w:rPr>
          <w:rFonts w:cs="Times New Roman"/>
        </w:rPr>
        <w:t>ZooKeeper</w:t>
      </w:r>
      <w:r w:rsidRPr="00A62C5A">
        <w:rPr>
          <w:rFonts w:cs="Times New Roman"/>
        </w:rPr>
        <w:t>是一个</w:t>
      </w:r>
      <w:hyperlink r:id="rId30" w:tgtFrame="_blank" w:history="1">
        <w:r w:rsidRPr="00A62C5A">
          <w:rPr>
            <w:rFonts w:cs="Times New Roman"/>
          </w:rPr>
          <w:t>分布式</w:t>
        </w:r>
      </w:hyperlink>
      <w:r w:rsidRPr="00A62C5A">
        <w:rPr>
          <w:rFonts w:cs="Times New Roman"/>
        </w:rPr>
        <w:t>的，开放源码的</w:t>
      </w:r>
      <w:hyperlink r:id="rId31" w:tgtFrame="_blank" w:history="1">
        <w:r w:rsidRPr="00A62C5A">
          <w:rPr>
            <w:rFonts w:cs="Times New Roman"/>
          </w:rPr>
          <w:t>分布式应用程序</w:t>
        </w:r>
      </w:hyperlink>
      <w:r w:rsidRPr="00A62C5A">
        <w:rPr>
          <w:rFonts w:cs="Times New Roman"/>
        </w:rPr>
        <w:t>协调服务，是</w:t>
      </w:r>
      <w:hyperlink r:id="rId32" w:tgtFrame="_blank" w:history="1">
        <w:r w:rsidRPr="00A62C5A">
          <w:rPr>
            <w:rFonts w:cs="Times New Roman"/>
          </w:rPr>
          <w:t>Google</w:t>
        </w:r>
      </w:hyperlink>
      <w:r w:rsidRPr="00A62C5A">
        <w:rPr>
          <w:rFonts w:cs="Times New Roman"/>
        </w:rPr>
        <w:t>的</w:t>
      </w:r>
      <w:r w:rsidRPr="00A62C5A">
        <w:rPr>
          <w:rFonts w:cs="Times New Roman"/>
        </w:rPr>
        <w:t>Chubby</w:t>
      </w:r>
      <w:r w:rsidRPr="00A62C5A">
        <w:rPr>
          <w:rFonts w:cs="Times New Roman"/>
        </w:rPr>
        <w:t>一个</w:t>
      </w:r>
      <w:hyperlink r:id="rId33" w:tgtFrame="_blank" w:history="1">
        <w:r w:rsidRPr="00A62C5A">
          <w:rPr>
            <w:rFonts w:cs="Times New Roman"/>
          </w:rPr>
          <w:t>开源</w:t>
        </w:r>
      </w:hyperlink>
      <w:r w:rsidRPr="00A62C5A">
        <w:rPr>
          <w:rFonts w:cs="Times New Roman"/>
        </w:rPr>
        <w:t>的实现，是</w:t>
      </w:r>
      <w:r w:rsidRPr="00A62C5A">
        <w:rPr>
          <w:rFonts w:cs="Times New Roman"/>
        </w:rPr>
        <w:t>Hadoop</w:t>
      </w:r>
      <w:r w:rsidRPr="00A62C5A">
        <w:rPr>
          <w:rFonts w:cs="Times New Roman"/>
        </w:rPr>
        <w:t>和</w:t>
      </w:r>
      <w:r w:rsidRPr="00A62C5A">
        <w:rPr>
          <w:rFonts w:cs="Times New Roman"/>
        </w:rPr>
        <w:t>Hbase</w:t>
      </w:r>
      <w:r w:rsidRPr="00A62C5A">
        <w:rPr>
          <w:rFonts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7E5744">
      <w:pPr>
        <w:pStyle w:val="21"/>
      </w:pPr>
      <w:r w:rsidRPr="00A62C5A">
        <w:t>ZooKeeper</w:t>
      </w:r>
      <w:r w:rsidRPr="00A62C5A">
        <w:t>的目标就是封装好复杂易出错的关键服务，将简单易用的接口和性能高效、功能稳定的系统提供给用户。</w:t>
      </w:r>
    </w:p>
    <w:p w14:paraId="37B2A2A2" w14:textId="77777777" w:rsidR="002A1656" w:rsidRPr="00A62C5A" w:rsidRDefault="002A1656" w:rsidP="007E5744">
      <w:pPr>
        <w:pStyle w:val="21"/>
      </w:pPr>
      <w:r w:rsidRPr="00A62C5A">
        <w:t>ZooKeeper</w:t>
      </w:r>
      <w:r w:rsidRPr="00A62C5A">
        <w:t>包含一个简单的原语集，提供</w:t>
      </w:r>
      <w:r w:rsidRPr="00A62C5A">
        <w:t>Java</w:t>
      </w:r>
      <w:r w:rsidRPr="00A62C5A">
        <w:t>和</w:t>
      </w:r>
      <w:r w:rsidRPr="00A62C5A">
        <w:t>C</w:t>
      </w:r>
      <w:r w:rsidRPr="00A62C5A">
        <w:t>的接口。</w:t>
      </w:r>
    </w:p>
    <w:p w14:paraId="5B15E3FC" w14:textId="77777777" w:rsidR="002A1656" w:rsidRPr="00A62C5A" w:rsidRDefault="002A1656" w:rsidP="007E5744">
      <w:pPr>
        <w:pStyle w:val="21"/>
      </w:pPr>
      <w:r w:rsidRPr="00A62C5A">
        <w:t>ZooKeeper</w:t>
      </w:r>
      <w:r w:rsidRPr="00A62C5A">
        <w:t>代码版本中，提供了分布式独享锁、选举、队列的接口，代码在</w:t>
      </w:r>
      <w:r w:rsidRPr="00A62C5A">
        <w:t>zookeeper-3.4.3\src\recipes</w:t>
      </w:r>
      <w:r w:rsidRPr="00A62C5A">
        <w:t>。其中分布锁和队列有</w:t>
      </w:r>
      <w:r w:rsidRPr="00A62C5A">
        <w:t>Java</w:t>
      </w:r>
      <w:r w:rsidRPr="00A62C5A">
        <w:t>和</w:t>
      </w:r>
      <w:r w:rsidRPr="00A62C5A">
        <w:t>C</w:t>
      </w:r>
      <w:r w:rsidRPr="00A62C5A">
        <w:t>两个版本，选举只有</w:t>
      </w:r>
      <w:r w:rsidRPr="00A62C5A">
        <w:t>Java</w:t>
      </w:r>
      <w:r w:rsidRPr="00A62C5A">
        <w:t>版本。</w:t>
      </w:r>
    </w:p>
    <w:p w14:paraId="71D83128" w14:textId="77777777" w:rsidR="002A1656" w:rsidRPr="00A62C5A" w:rsidRDefault="002A1656" w:rsidP="007E5744">
      <w:pPr>
        <w:pStyle w:val="21"/>
      </w:pPr>
      <w:r w:rsidRPr="00A62C5A">
        <w:t>ZooKeeper</w:t>
      </w:r>
      <w:r w:rsidRPr="00A62C5A">
        <w:t>是以</w:t>
      </w:r>
      <w:r w:rsidRPr="00A62C5A">
        <w:t>Fast Paxos</w:t>
      </w:r>
      <w:r w:rsidRPr="00A62C5A">
        <w:t>算法为基础的，</w:t>
      </w:r>
      <w:r w:rsidRPr="00A62C5A">
        <w:t>paxos</w:t>
      </w:r>
      <w:r w:rsidRPr="00A62C5A">
        <w:t>算法存在</w:t>
      </w:r>
      <w:hyperlink r:id="rId34" w:tgtFrame="_blank" w:history="1">
        <w:r w:rsidRPr="00A62C5A">
          <w:t>活锁</w:t>
        </w:r>
      </w:hyperlink>
      <w:r w:rsidRPr="00A62C5A">
        <w:t>的问题，即当有多个</w:t>
      </w:r>
      <w:r w:rsidRPr="00A62C5A">
        <w:t>proposer</w:t>
      </w:r>
      <w:r w:rsidRPr="00A62C5A">
        <w:t>交错提交时，有可能互相排斥导致没有一个</w:t>
      </w:r>
      <w:r w:rsidRPr="00A62C5A">
        <w:t>proposer</w:t>
      </w:r>
      <w:r w:rsidRPr="00A62C5A">
        <w:t>能提交成功，而</w:t>
      </w:r>
      <w:r w:rsidRPr="00A62C5A">
        <w:t>Fast Paxos</w:t>
      </w:r>
      <w:r w:rsidRPr="00A62C5A">
        <w:t>作了一些优化，通过选举产生一个</w:t>
      </w:r>
      <w:r w:rsidRPr="00A62C5A">
        <w:t>leader</w:t>
      </w:r>
      <w:r w:rsidRPr="00A62C5A">
        <w:t>，只有</w:t>
      </w:r>
      <w:r w:rsidRPr="00A62C5A">
        <w:t>leader</w:t>
      </w:r>
      <w:r w:rsidRPr="00A62C5A">
        <w:t>才能提交</w:t>
      </w:r>
      <w:r w:rsidRPr="00A62C5A">
        <w:t>proposer</w:t>
      </w:r>
      <w:r w:rsidRPr="00A62C5A">
        <w:t>，具体算法可见</w:t>
      </w:r>
      <w:r w:rsidRPr="00A62C5A">
        <w:t>Fast Paxos</w:t>
      </w:r>
      <w:r w:rsidRPr="00A62C5A">
        <w:t>。因此，要想弄懂</w:t>
      </w:r>
      <w:r w:rsidRPr="00A62C5A">
        <w:t>ZooKeeper</w:t>
      </w:r>
      <w:r w:rsidRPr="00A62C5A">
        <w:t>首先得对</w:t>
      </w:r>
      <w:r w:rsidRPr="00A62C5A">
        <w:t>Fast Paxos</w:t>
      </w:r>
      <w:r w:rsidRPr="00A62C5A">
        <w:t>有所了解。</w:t>
      </w:r>
    </w:p>
    <w:p w14:paraId="0DE2B9FB" w14:textId="77777777" w:rsidR="002A1656" w:rsidRPr="00A62C5A" w:rsidRDefault="002A1656" w:rsidP="007E5744">
      <w:pPr>
        <w:pStyle w:val="21"/>
      </w:pPr>
      <w:r w:rsidRPr="00A62C5A">
        <w:t>ZooKeeper</w:t>
      </w:r>
      <w:r w:rsidRPr="00A62C5A">
        <w:t>的基本运转流程：</w:t>
      </w:r>
    </w:p>
    <w:p w14:paraId="4E057BC5" w14:textId="77777777" w:rsidR="002A1656" w:rsidRPr="00A62C5A" w:rsidRDefault="002A1656" w:rsidP="007E5744">
      <w:pPr>
        <w:pStyle w:val="21"/>
      </w:pPr>
      <w:r w:rsidRPr="00A62C5A">
        <w:t>1</w:t>
      </w:r>
      <w:r w:rsidRPr="00A62C5A">
        <w:t>、选举</w:t>
      </w:r>
      <w:r w:rsidRPr="00A62C5A">
        <w:t>Leader</w:t>
      </w:r>
      <w:r w:rsidRPr="00A62C5A">
        <w:t>。</w:t>
      </w:r>
    </w:p>
    <w:p w14:paraId="436A0723" w14:textId="77777777" w:rsidR="002A1656" w:rsidRPr="00A62C5A" w:rsidRDefault="002A1656" w:rsidP="007E5744">
      <w:pPr>
        <w:pStyle w:val="21"/>
      </w:pPr>
      <w:r w:rsidRPr="00A62C5A">
        <w:t>2</w:t>
      </w:r>
      <w:r w:rsidRPr="00A62C5A">
        <w:t>、同步数据。</w:t>
      </w:r>
    </w:p>
    <w:p w14:paraId="55A0A9FF" w14:textId="77777777" w:rsidR="002A1656" w:rsidRPr="00A62C5A" w:rsidRDefault="002A1656" w:rsidP="007E5744">
      <w:pPr>
        <w:pStyle w:val="21"/>
      </w:pPr>
      <w:r w:rsidRPr="00A62C5A">
        <w:t>3</w:t>
      </w:r>
      <w:r w:rsidRPr="00A62C5A">
        <w:t>、选举</w:t>
      </w:r>
      <w:r w:rsidRPr="00A62C5A">
        <w:t>Leader</w:t>
      </w:r>
      <w:r w:rsidRPr="00A62C5A">
        <w:t>过程中算法有很多，但要达到的选举标准是一致的。</w:t>
      </w:r>
    </w:p>
    <w:p w14:paraId="0FA68524" w14:textId="77777777" w:rsidR="002A1656" w:rsidRPr="00A62C5A" w:rsidRDefault="002A1656" w:rsidP="007E5744">
      <w:pPr>
        <w:pStyle w:val="21"/>
      </w:pPr>
      <w:r w:rsidRPr="00A62C5A">
        <w:t>4</w:t>
      </w:r>
      <w:r w:rsidRPr="00A62C5A">
        <w:t>、</w:t>
      </w:r>
      <w:r w:rsidRPr="00A62C5A">
        <w:t>Leader</w:t>
      </w:r>
      <w:r w:rsidRPr="00A62C5A">
        <w:t>要具有最高的</w:t>
      </w:r>
      <w:r w:rsidRPr="00A62C5A">
        <w:t>zxid</w:t>
      </w:r>
      <w:r w:rsidRPr="00A62C5A">
        <w:t>。</w:t>
      </w:r>
    </w:p>
    <w:p w14:paraId="024E5FF8" w14:textId="77777777" w:rsidR="002A1656" w:rsidRPr="00A62C5A" w:rsidRDefault="002A1656" w:rsidP="007E5744">
      <w:pPr>
        <w:pStyle w:val="21"/>
      </w:pPr>
      <w:r w:rsidRPr="00A62C5A">
        <w:t>5</w:t>
      </w:r>
      <w:r w:rsidRPr="00A62C5A">
        <w:t>、集群中大多数的机器得到响应并</w:t>
      </w:r>
      <w:r w:rsidRPr="00A62C5A">
        <w:t>follow</w:t>
      </w:r>
      <w:r w:rsidRPr="00A62C5A">
        <w:t>选出的</w:t>
      </w:r>
      <w:r w:rsidRPr="00A62C5A">
        <w:t>Leader</w:t>
      </w:r>
      <w:r w:rsidRPr="00A62C5A">
        <w:t>。</w:t>
      </w:r>
    </w:p>
    <w:p w14:paraId="13C44ED1" w14:textId="77777777" w:rsidR="002A1656" w:rsidRPr="00A62C5A" w:rsidRDefault="002A1656" w:rsidP="007E5744">
      <w:pPr>
        <w:pStyle w:val="21"/>
      </w:pPr>
      <w:r w:rsidRPr="00A62C5A">
        <w:t>在</w:t>
      </w:r>
      <w:r w:rsidRPr="00A62C5A">
        <w:t>Zookeeper</w:t>
      </w:r>
      <w:r w:rsidRPr="00A62C5A">
        <w:t>中，</w:t>
      </w:r>
      <w:r w:rsidRPr="00A62C5A">
        <w:t>znode</w:t>
      </w:r>
      <w:r w:rsidRPr="00A62C5A">
        <w:t>是一个跟</w:t>
      </w:r>
      <w:r w:rsidRPr="00A62C5A">
        <w:t>Unix</w:t>
      </w:r>
      <w:r w:rsidRPr="00A62C5A">
        <w:t>文件系统路径相似的节点，可以往这个节点存储或获取数据。如果在创建</w:t>
      </w:r>
      <w:r w:rsidRPr="00A62C5A">
        <w:t>znode</w:t>
      </w:r>
      <w:r w:rsidRPr="00A62C5A">
        <w:t>时</w:t>
      </w:r>
      <w:r w:rsidRPr="00A62C5A">
        <w:t>Flag</w:t>
      </w:r>
      <w:r w:rsidRPr="00A62C5A">
        <w:t>设置为</w:t>
      </w:r>
      <w:r w:rsidRPr="00A62C5A">
        <w:t>EPHEMERAL</w:t>
      </w:r>
      <w:r w:rsidRPr="00A62C5A">
        <w:t>，那么当创建这个</w:t>
      </w:r>
      <w:r w:rsidRPr="00A62C5A">
        <w:t>znode</w:t>
      </w:r>
      <w:r w:rsidRPr="00A62C5A">
        <w:t>的节点和</w:t>
      </w:r>
      <w:r w:rsidRPr="00A62C5A">
        <w:t>Zookeeper</w:t>
      </w:r>
      <w:r w:rsidRPr="00A62C5A">
        <w:t>失去连接后，这个</w:t>
      </w:r>
      <w:r w:rsidRPr="00A62C5A">
        <w:t>znode</w:t>
      </w:r>
      <w:r w:rsidRPr="00A62C5A">
        <w:t>将不再存在在</w:t>
      </w:r>
      <w:r w:rsidRPr="00A62C5A">
        <w:t>Zookeeper</w:t>
      </w:r>
      <w:r w:rsidRPr="00A62C5A">
        <w:t>里，</w:t>
      </w:r>
      <w:r w:rsidRPr="00A62C5A">
        <w:t>Zookeeper</w:t>
      </w:r>
      <w:r w:rsidRPr="00A62C5A">
        <w:t>使用</w:t>
      </w:r>
      <w:r w:rsidRPr="00A62C5A">
        <w:t>Watcher</w:t>
      </w:r>
      <w:r w:rsidRPr="00A62C5A">
        <w:t>察觉事件信息。当客户端接收到事件信息，比如连接超时、节点数据改变、子节点改变，可以调用相应的</w:t>
      </w:r>
      <w:r w:rsidRPr="00A62C5A">
        <w:lastRenderedPageBreak/>
        <w:t>行为来处理数据。</w:t>
      </w:r>
      <w:r w:rsidRPr="00A62C5A">
        <w:t>Zookeeper</w:t>
      </w:r>
      <w:r w:rsidRPr="00A62C5A">
        <w:t>的</w:t>
      </w:r>
      <w:r w:rsidRPr="00A62C5A">
        <w:t>Wiki</w:t>
      </w:r>
      <w:r w:rsidRPr="00A62C5A">
        <w:t>页面展示了如何使用</w:t>
      </w:r>
      <w:r w:rsidRPr="00A62C5A">
        <w:t>Zookeeper</w:t>
      </w:r>
      <w:r w:rsidRPr="00A62C5A">
        <w:t>来处理事件通知，队列，优先队列，锁，共享锁，可撤销的共享锁，两阶段提交。</w:t>
      </w:r>
    </w:p>
    <w:p w14:paraId="6D10515C" w14:textId="77777777" w:rsidR="002A1656" w:rsidRPr="00A62C5A" w:rsidRDefault="002A1656" w:rsidP="007E5744">
      <w:pPr>
        <w:pStyle w:val="21"/>
      </w:pPr>
      <w:r w:rsidRPr="00A62C5A">
        <w:t>那么</w:t>
      </w:r>
      <w:r w:rsidRPr="00A62C5A">
        <w:t>Zookeeper</w:t>
      </w:r>
      <w:r w:rsidRPr="00A62C5A">
        <w:t>能作什么事情呢，简单的例子：假设我们有</w:t>
      </w:r>
      <w:r w:rsidRPr="00A62C5A">
        <w:t>20</w:t>
      </w:r>
      <w:r w:rsidRPr="00A62C5A">
        <w:t>个</w:t>
      </w:r>
      <w:hyperlink r:id="rId35" w:tgtFrame="_blank" w:history="1">
        <w:r w:rsidRPr="00A62C5A">
          <w:t>搜索引擎</w:t>
        </w:r>
      </w:hyperlink>
      <w:r w:rsidRPr="00A62C5A">
        <w:t>的</w:t>
      </w:r>
      <w:hyperlink r:id="rId36" w:tgtFrame="_blank" w:history="1">
        <w:r w:rsidRPr="00A62C5A">
          <w:t>服务器</w:t>
        </w:r>
      </w:hyperlink>
      <w:r w:rsidRPr="00A62C5A">
        <w:t>(</w:t>
      </w:r>
      <w:r w:rsidRPr="00A62C5A">
        <w:t>每个负责总索引中的一部分的搜索任务</w:t>
      </w:r>
      <w:r w:rsidRPr="00A62C5A">
        <w:t>)</w:t>
      </w:r>
      <w:r w:rsidRPr="00A62C5A">
        <w:t>和一个总服务器</w:t>
      </w:r>
      <w:r w:rsidRPr="00A62C5A">
        <w:t>(</w:t>
      </w:r>
      <w:r w:rsidRPr="00A62C5A">
        <w:t>负责向这</w:t>
      </w:r>
      <w:r w:rsidRPr="00A62C5A">
        <w:t>20</w:t>
      </w:r>
      <w:r w:rsidRPr="00A62C5A">
        <w:t>个搜索引擎的服务器发出搜索请求并合并结果集</w:t>
      </w:r>
      <w:r w:rsidRPr="00A62C5A">
        <w:t>)</w:t>
      </w:r>
      <w:r w:rsidRPr="00A62C5A">
        <w:t>，一个备用的总服务器</w:t>
      </w:r>
      <w:r w:rsidRPr="00A62C5A">
        <w:t>(</w:t>
      </w:r>
      <w:r w:rsidRPr="00A62C5A">
        <w:t>负责当总服务器宕机时替换总服务器</w:t>
      </w:r>
      <w:r w:rsidRPr="00A62C5A">
        <w:t>)</w:t>
      </w:r>
      <w:r w:rsidRPr="00A62C5A">
        <w:t>，一个</w:t>
      </w:r>
      <w:r w:rsidRPr="00A62C5A">
        <w:t>web</w:t>
      </w:r>
      <w:r w:rsidRPr="00A62C5A">
        <w:t>的</w:t>
      </w:r>
      <w:r w:rsidRPr="00A62C5A">
        <w:t>cgi(</w:t>
      </w:r>
      <w:r w:rsidRPr="00A62C5A">
        <w:t>向总服务器发出搜索请求</w:t>
      </w:r>
      <w:r w:rsidRPr="00A62C5A">
        <w:t>)</w:t>
      </w:r>
      <w:r w:rsidRPr="00A62C5A">
        <w:t>。搜索引擎的服务器中的</w:t>
      </w:r>
      <w:r w:rsidRPr="00A62C5A">
        <w:t>15</w:t>
      </w:r>
      <w:r w:rsidRPr="00A62C5A">
        <w:t>个服务器提供搜索服务，</w:t>
      </w:r>
      <w:r w:rsidRPr="00A62C5A">
        <w:t>5</w:t>
      </w:r>
      <w:r w:rsidRPr="00A62C5A">
        <w:t>个服务器正在生成索引。这</w:t>
      </w:r>
      <w:r w:rsidRPr="00A62C5A">
        <w:t>20</w:t>
      </w:r>
      <w:r w:rsidRPr="00A62C5A">
        <w:t>个搜索引擎的服务器经常要让正在提供搜索服务的服务器停止提供服务开始生成索引，或生成索引的服务器已经把索引生成完成可以搜索提供服务了。使用</w:t>
      </w:r>
      <w:r w:rsidRPr="00A62C5A">
        <w:t>Zookeeper</w:t>
      </w:r>
      <w:r w:rsidRPr="00A62C5A">
        <w:t>可以保证总服务器自动感知有多少提供搜索引擎的服务器并向这些服务器发出搜索请求，当总服务器宕机时自动启用备用的总服务器。</w:t>
      </w:r>
    </w:p>
    <w:p w14:paraId="260E386D" w14:textId="68727474" w:rsidR="002A1656" w:rsidRPr="00546C9B" w:rsidRDefault="002A1656" w:rsidP="007713E0">
      <w:pPr>
        <w:pStyle w:val="3"/>
        <w:spacing w:before="163" w:after="163"/>
      </w:pPr>
      <w:bookmarkStart w:id="77" w:name="_Toc501752291"/>
      <w:r w:rsidRPr="00546C9B">
        <w:t>Pig(</w:t>
      </w:r>
      <w:r w:rsidRPr="00546C9B">
        <w:t>基于</w:t>
      </w:r>
      <w:r w:rsidRPr="00546C9B">
        <w:t>Hadoop</w:t>
      </w:r>
      <w:r w:rsidRPr="00546C9B">
        <w:t>的数据流系统</w:t>
      </w:r>
      <w:r w:rsidRPr="00546C9B">
        <w:t>)</w:t>
      </w:r>
      <w:bookmarkEnd w:id="77"/>
    </w:p>
    <w:p w14:paraId="0A9766C6" w14:textId="77777777" w:rsidR="002A1656" w:rsidRPr="00A62C5A" w:rsidRDefault="002A1656" w:rsidP="007E5744">
      <w:pPr>
        <w:pStyle w:val="21"/>
      </w:pPr>
      <w:r w:rsidRPr="00A62C5A">
        <w:t>由</w:t>
      </w:r>
      <w:r w:rsidRPr="00A62C5A">
        <w:t>Yahoo!</w:t>
      </w:r>
      <w:r w:rsidRPr="00A62C5A">
        <w:t>开源设计，动机是提供一种基于</w:t>
      </w:r>
      <w:r w:rsidRPr="00A62C5A">
        <w:t>MapReduce</w:t>
      </w:r>
      <w:r w:rsidRPr="00A62C5A">
        <w:t>的</w:t>
      </w:r>
      <w:r w:rsidRPr="00A62C5A">
        <w:t>ad-hoc(</w:t>
      </w:r>
      <w:r w:rsidRPr="00A62C5A">
        <w:t>计算在</w:t>
      </w:r>
      <w:r w:rsidRPr="00A62C5A">
        <w:t>query</w:t>
      </w:r>
      <w:r w:rsidRPr="00A62C5A">
        <w:t>时发生</w:t>
      </w:r>
      <w:r w:rsidRPr="00A62C5A">
        <w:t>)</w:t>
      </w:r>
      <w:r w:rsidRPr="00A62C5A">
        <w:t>数据分析工具。</w:t>
      </w:r>
    </w:p>
    <w:p w14:paraId="6D4E5DBE" w14:textId="77777777" w:rsidR="002A1656" w:rsidRPr="00A62C5A" w:rsidRDefault="002A1656" w:rsidP="007E5744">
      <w:pPr>
        <w:pStyle w:val="21"/>
      </w:pPr>
      <w:r w:rsidRPr="00A62C5A">
        <w:t>Pig</w:t>
      </w:r>
      <w:r w:rsidRPr="00A62C5A">
        <w:t>是一种数据流语言和运行环境，用于检索非常大的数据集。为大型数据集的处理提供了一个更高层次的抽象。</w:t>
      </w:r>
      <w:r w:rsidRPr="00A62C5A">
        <w:t>Pig</w:t>
      </w:r>
      <w:r w:rsidRPr="00A62C5A">
        <w:t>包括两部分：一是用于描述数据流的语言，称为</w:t>
      </w:r>
      <w:r w:rsidRPr="00A62C5A">
        <w:t>Pig Latin</w:t>
      </w:r>
      <w:r w:rsidRPr="00A62C5A">
        <w:t>；二是用于运行</w:t>
      </w:r>
      <w:r w:rsidRPr="00A62C5A">
        <w:t>Pig Latin</w:t>
      </w:r>
      <w:r w:rsidRPr="00A62C5A">
        <w:t>程序的执行环境。</w:t>
      </w:r>
    </w:p>
    <w:p w14:paraId="726F3B7B" w14:textId="77777777" w:rsidR="002A1656" w:rsidRPr="00A62C5A" w:rsidRDefault="002A1656" w:rsidP="007E5744">
      <w:pPr>
        <w:pStyle w:val="21"/>
      </w:pPr>
      <w:r w:rsidRPr="00A62C5A">
        <w:t xml:space="preserve">Apache Pig </w:t>
      </w:r>
      <w:r w:rsidRPr="00A62C5A">
        <w:t>是一个高级过程语言，适合于使用</w:t>
      </w:r>
      <w:r w:rsidRPr="00A62C5A">
        <w:t xml:space="preserve"> Hadoop </w:t>
      </w:r>
      <w:r w:rsidRPr="00A62C5A">
        <w:t>和</w:t>
      </w:r>
      <w:r w:rsidRPr="00A62C5A">
        <w:t xml:space="preserve"> MapReduce </w:t>
      </w:r>
      <w:r w:rsidRPr="00A62C5A">
        <w:t>平台来查询大型半结构化数据集。通过允许对分布式数据集进行类似</w:t>
      </w:r>
      <w:r w:rsidRPr="00A62C5A">
        <w:t xml:space="preserve"> SQL </w:t>
      </w:r>
      <w:r w:rsidRPr="00A62C5A">
        <w:t>的查询，</w:t>
      </w:r>
      <w:r w:rsidRPr="00A62C5A">
        <w:t xml:space="preserve">Pig </w:t>
      </w:r>
      <w:r w:rsidRPr="00A62C5A">
        <w:t>可以简化</w:t>
      </w:r>
      <w:r w:rsidRPr="00A62C5A">
        <w:t xml:space="preserve"> Hadoop </w:t>
      </w:r>
      <w:r w:rsidRPr="00A62C5A">
        <w:t>的使用。</w:t>
      </w:r>
    </w:p>
    <w:p w14:paraId="3049C875" w14:textId="77777777" w:rsidR="002A1656" w:rsidRPr="00A62C5A" w:rsidRDefault="002A1656" w:rsidP="007E5744">
      <w:pPr>
        <w:pStyle w:val="21"/>
      </w:pPr>
      <w:r w:rsidRPr="00A62C5A">
        <w:t>用</w:t>
      </w:r>
      <w:r w:rsidRPr="00A62C5A">
        <w:t>MapReduce</w:t>
      </w:r>
      <w:r w:rsidRPr="00A62C5A">
        <w:t>进行数据分析。当业务比较复杂的时候，使用</w:t>
      </w:r>
      <w:r w:rsidRPr="00A62C5A">
        <w:t>MapReduce</w:t>
      </w:r>
      <w:r w:rsidRPr="00A62C5A">
        <w:t>将会是一个很复杂的事情，比如你需要对数据进行很多预处理或转换，以便能够适应</w:t>
      </w:r>
      <w:r w:rsidRPr="00A62C5A">
        <w:t>MapReduce</w:t>
      </w:r>
      <w:r w:rsidRPr="00A62C5A">
        <w:t>的处理模式。另一方面，编写</w:t>
      </w:r>
      <w:r w:rsidRPr="00A62C5A">
        <w:t>MapReduce</w:t>
      </w:r>
      <w:r w:rsidRPr="00A62C5A">
        <w:t>程序，发布及运行作业都将是一个比较耗时的事情。</w:t>
      </w:r>
      <w:r w:rsidRPr="00A62C5A">
        <w:t>Pig</w:t>
      </w:r>
      <w:r w:rsidRPr="00A62C5A">
        <w:t>的出现很好的弥补了这一不足。</w:t>
      </w:r>
      <w:r w:rsidRPr="00A62C5A">
        <w:t>Pig</w:t>
      </w:r>
      <w:r w:rsidRPr="00A62C5A">
        <w:t>能够让你专心于数据及业务本身，而不是纠结于数据的格式转换以及</w:t>
      </w:r>
      <w:r w:rsidRPr="00A62C5A">
        <w:t>MapReduce</w:t>
      </w:r>
      <w:r w:rsidRPr="00A62C5A">
        <w:t>程序的编写。本质是上来说，当你使用</w:t>
      </w:r>
      <w:r w:rsidRPr="00A62C5A">
        <w:t>Pig</w:t>
      </w:r>
      <w:r w:rsidRPr="00A62C5A">
        <w:t>进行处理时，</w:t>
      </w:r>
      <w:r w:rsidRPr="00A62C5A">
        <w:t>Pig</w:t>
      </w:r>
      <w:r w:rsidRPr="00A62C5A">
        <w:t>本</w:t>
      </w:r>
      <w:r w:rsidRPr="00A62C5A">
        <w:lastRenderedPageBreak/>
        <w:t>身会在后台生成一系列的</w:t>
      </w:r>
      <w:r w:rsidRPr="00A62C5A">
        <w:t>MapReduce</w:t>
      </w:r>
      <w:r w:rsidRPr="00A62C5A">
        <w:t>操作来执行任务，但是这个过程对用户来说是透明的。</w:t>
      </w:r>
    </w:p>
    <w:p w14:paraId="199C0434" w14:textId="3967BDB1" w:rsidR="002A1656" w:rsidRPr="00546C9B" w:rsidRDefault="002A1656" w:rsidP="007713E0">
      <w:pPr>
        <w:pStyle w:val="3"/>
        <w:spacing w:before="163" w:after="163"/>
      </w:pPr>
      <w:bookmarkStart w:id="78" w:name="_Toc501752292"/>
      <w:r w:rsidRPr="00546C9B">
        <w:t>Flume(</w:t>
      </w:r>
      <w:r w:rsidRPr="00546C9B">
        <w:t>日志收集工具</w:t>
      </w:r>
      <w:r w:rsidRPr="00546C9B">
        <w:t>)</w:t>
      </w:r>
      <w:bookmarkEnd w:id="78"/>
    </w:p>
    <w:p w14:paraId="1159EE40" w14:textId="77777777" w:rsidR="002A1656" w:rsidRPr="00A62C5A" w:rsidRDefault="002A1656" w:rsidP="007E5744">
      <w:pPr>
        <w:pStyle w:val="21"/>
      </w:pPr>
      <w:r w:rsidRPr="00A62C5A">
        <w:t>Cloudera</w:t>
      </w:r>
      <w:r w:rsidRPr="00A62C5A">
        <w:t>开源的日志收集系统，具有分布式、高可靠、高容错、易于定制和扩展的特点。</w:t>
      </w:r>
    </w:p>
    <w:p w14:paraId="4215B8EF" w14:textId="77777777" w:rsidR="002A1656" w:rsidRPr="00A62C5A" w:rsidRDefault="002A1656" w:rsidP="007E5744">
      <w:pPr>
        <w:pStyle w:val="21"/>
      </w:pPr>
      <w:r w:rsidRPr="00A62C5A">
        <w:rPr>
          <w:b/>
        </w:rPr>
        <w:t>可靠性。</w:t>
      </w:r>
      <w:r w:rsidRPr="00A62C5A">
        <w:t>当节点出现故障时，日志能够被传送到其他节点上而不会丢失。</w:t>
      </w:r>
      <w:r w:rsidRPr="00A62C5A">
        <w:t>Flume</w:t>
      </w:r>
      <w:r w:rsidRPr="00A62C5A">
        <w:t>提供了三种级别的可靠性保障，从强到弱依次分别为：</w:t>
      </w:r>
      <w:r w:rsidRPr="00A62C5A">
        <w:t>end-to-end</w:t>
      </w:r>
      <w:r w:rsidRPr="00A62C5A">
        <w:t>（收到数据</w:t>
      </w:r>
      <w:r w:rsidRPr="00A62C5A">
        <w:t>agent</w:t>
      </w:r>
      <w:r w:rsidRPr="00A62C5A">
        <w:t>首先将</w:t>
      </w:r>
      <w:r w:rsidRPr="00A62C5A">
        <w:t>event</w:t>
      </w:r>
      <w:r w:rsidRPr="00A62C5A">
        <w:t>写到磁盘上，当数据传送成功后，再删除；如果数据发送失败，可以重新发送。），</w:t>
      </w:r>
      <w:r w:rsidRPr="00A62C5A">
        <w:t>Store on failure</w:t>
      </w:r>
      <w:r w:rsidRPr="00A62C5A">
        <w:t>（这也是</w:t>
      </w:r>
      <w:r w:rsidRPr="00A62C5A">
        <w:t>scribe</w:t>
      </w:r>
      <w:r w:rsidRPr="00A62C5A">
        <w:t>采用的策略，当数据接收方</w:t>
      </w:r>
      <w:r w:rsidRPr="00A62C5A">
        <w:t>crash</w:t>
      </w:r>
      <w:r w:rsidRPr="00A62C5A">
        <w:t>时，将数据写到本地，待恢复后，继续发送），</w:t>
      </w:r>
      <w:r w:rsidRPr="00A62C5A">
        <w:t>Best effort</w:t>
      </w:r>
      <w:r w:rsidRPr="00A62C5A">
        <w:t>（数据发送到接收方后，不会进行确认）。</w:t>
      </w:r>
    </w:p>
    <w:p w14:paraId="56647EB1" w14:textId="77777777" w:rsidR="002A1656" w:rsidRPr="00A62C5A" w:rsidRDefault="002A1656" w:rsidP="007E5744">
      <w:pPr>
        <w:pStyle w:val="21"/>
      </w:pPr>
      <w:r w:rsidRPr="00A62C5A">
        <w:rPr>
          <w:b/>
        </w:rPr>
        <w:t>可扩展性。</w:t>
      </w:r>
      <w:r w:rsidRPr="00A62C5A">
        <w:t>Flume</w:t>
      </w:r>
      <w:r w:rsidRPr="00A62C5A">
        <w:t>采用了三层架构，分别为</w:t>
      </w:r>
      <w:r w:rsidRPr="00A62C5A">
        <w:t>agent</w:t>
      </w:r>
      <w:r w:rsidRPr="00A62C5A">
        <w:t>，</w:t>
      </w:r>
      <w:r w:rsidRPr="00A62C5A">
        <w:t>collector</w:t>
      </w:r>
      <w:r w:rsidRPr="00A62C5A">
        <w:t>和</w:t>
      </w:r>
      <w:r w:rsidRPr="00A62C5A">
        <w:t>storage</w:t>
      </w:r>
      <w:r w:rsidRPr="00A62C5A">
        <w:t>，每一层均可以水平扩展。其中，所有</w:t>
      </w:r>
      <w:r w:rsidRPr="00A62C5A">
        <w:t>agent</w:t>
      </w:r>
      <w:r w:rsidRPr="00A62C5A">
        <w:t>和</w:t>
      </w:r>
      <w:r w:rsidRPr="00A62C5A">
        <w:t>collector</w:t>
      </w:r>
      <w:r w:rsidRPr="00A62C5A">
        <w:t>由</w:t>
      </w:r>
      <w:r w:rsidRPr="00A62C5A">
        <w:t>master</w:t>
      </w:r>
      <w:r w:rsidRPr="00A62C5A">
        <w:t>统一管理，这使得系统容易监控和维护，且</w:t>
      </w:r>
      <w:r w:rsidRPr="00A62C5A">
        <w:t>master</w:t>
      </w:r>
      <w:r w:rsidRPr="00A62C5A">
        <w:t>允许有多个（使用</w:t>
      </w:r>
      <w:r w:rsidRPr="00A62C5A">
        <w:t>ZooKeeper</w:t>
      </w:r>
      <w:r w:rsidRPr="00A62C5A">
        <w:t>进行管理和负载均衡），这就避免了单点故障问题。</w:t>
      </w:r>
    </w:p>
    <w:p w14:paraId="685D2C48" w14:textId="77777777" w:rsidR="002A1656" w:rsidRPr="00A62C5A" w:rsidRDefault="002A1656" w:rsidP="007E5744">
      <w:pPr>
        <w:pStyle w:val="21"/>
      </w:pPr>
      <w:r w:rsidRPr="00A62C5A">
        <w:rPr>
          <w:b/>
        </w:rPr>
        <w:t>可管理性。</w:t>
      </w:r>
      <w:r w:rsidRPr="00A62C5A">
        <w:t>所有</w:t>
      </w:r>
      <w:r w:rsidRPr="00A62C5A">
        <w:t>agent</w:t>
      </w:r>
      <w:r w:rsidRPr="00A62C5A">
        <w:t>和</w:t>
      </w:r>
      <w:r w:rsidRPr="00A62C5A">
        <w:t>colletor</w:t>
      </w:r>
      <w:r w:rsidRPr="00A62C5A">
        <w:t>由</w:t>
      </w:r>
      <w:r w:rsidRPr="00A62C5A">
        <w:t>master</w:t>
      </w:r>
      <w:r w:rsidRPr="00A62C5A">
        <w:t>统一管理，这使得系统便于维护。多</w:t>
      </w:r>
      <w:r w:rsidRPr="00A62C5A">
        <w:t>master</w:t>
      </w:r>
      <w:r w:rsidRPr="00A62C5A">
        <w:t>情况，</w:t>
      </w:r>
      <w:r w:rsidRPr="00A62C5A">
        <w:t>Flume</w:t>
      </w:r>
      <w:r w:rsidRPr="00A62C5A">
        <w:t>利用</w:t>
      </w:r>
      <w:r w:rsidRPr="00A62C5A">
        <w:t>ZooKeeper</w:t>
      </w:r>
      <w:r w:rsidRPr="00A62C5A">
        <w:t>和</w:t>
      </w:r>
      <w:r w:rsidRPr="00A62C5A">
        <w:t>gossip</w:t>
      </w:r>
      <w:r w:rsidRPr="00A62C5A">
        <w:t>，保证动态配置数据的一致性。用户可以在</w:t>
      </w:r>
      <w:r w:rsidRPr="00A62C5A">
        <w:t>master</w:t>
      </w:r>
      <w:r w:rsidRPr="00A62C5A">
        <w:t>上查看各个数据源或者数据流执行情况，且可以对各个数据源配置和动态加载。</w:t>
      </w:r>
      <w:r w:rsidRPr="00A62C5A">
        <w:t>Flume</w:t>
      </w:r>
      <w:r w:rsidRPr="00A62C5A">
        <w:t>提供了</w:t>
      </w:r>
      <w:r w:rsidRPr="00A62C5A">
        <w:t>web</w:t>
      </w:r>
      <w:r w:rsidRPr="00A62C5A">
        <w:t>和</w:t>
      </w:r>
      <w:r w:rsidRPr="00A62C5A">
        <w:t>shell script command</w:t>
      </w:r>
      <w:r w:rsidRPr="00A62C5A">
        <w:t>两种形式对数据流进行管理。</w:t>
      </w:r>
    </w:p>
    <w:p w14:paraId="5978BA25" w14:textId="77777777" w:rsidR="002A1656" w:rsidRPr="00A62C5A" w:rsidRDefault="002A1656" w:rsidP="007E5744">
      <w:pPr>
        <w:pStyle w:val="21"/>
      </w:pPr>
      <w:r w:rsidRPr="00A62C5A">
        <w:rPr>
          <w:b/>
        </w:rPr>
        <w:t>功能可扩展性。</w:t>
      </w:r>
      <w:r w:rsidRPr="00A62C5A">
        <w:t>用户可以根据需要添加自己的</w:t>
      </w:r>
      <w:r w:rsidRPr="00A62C5A">
        <w:t>agent</w:t>
      </w:r>
      <w:r w:rsidRPr="00A62C5A">
        <w:t>，</w:t>
      </w:r>
      <w:r w:rsidRPr="00A62C5A">
        <w:t>collector</w:t>
      </w:r>
      <w:r w:rsidRPr="00A62C5A">
        <w:t>或者</w:t>
      </w:r>
      <w:r w:rsidRPr="00A62C5A">
        <w:t>storage</w:t>
      </w:r>
      <w:r w:rsidRPr="00A62C5A">
        <w:t>。此外，</w:t>
      </w:r>
      <w:r w:rsidRPr="00A62C5A">
        <w:t>Flume</w:t>
      </w:r>
      <w:r w:rsidRPr="00A62C5A">
        <w:t>自带了很多组件，包括各种</w:t>
      </w:r>
      <w:r w:rsidRPr="00A62C5A">
        <w:t>agent</w:t>
      </w:r>
      <w:r w:rsidRPr="00A62C5A">
        <w:t>（</w:t>
      </w:r>
      <w:r w:rsidRPr="00A62C5A">
        <w:t>file</w:t>
      </w:r>
      <w:r w:rsidRPr="00A62C5A">
        <w:t>，</w:t>
      </w:r>
      <w:r w:rsidRPr="00A62C5A">
        <w:t xml:space="preserve"> syslog</w:t>
      </w:r>
      <w:r w:rsidRPr="00A62C5A">
        <w:t>等），</w:t>
      </w:r>
      <w:r w:rsidRPr="00A62C5A">
        <w:t>collector</w:t>
      </w:r>
      <w:r w:rsidRPr="00A62C5A">
        <w:t>和</w:t>
      </w:r>
      <w:r w:rsidRPr="00A62C5A">
        <w:t>storage</w:t>
      </w:r>
      <w:r w:rsidRPr="00A62C5A">
        <w:t>（</w:t>
      </w:r>
      <w:r w:rsidRPr="00A62C5A">
        <w:t>file</w:t>
      </w:r>
      <w:r w:rsidRPr="00A62C5A">
        <w:t>，</w:t>
      </w:r>
      <w:r w:rsidRPr="00A62C5A">
        <w:t>HDFS</w:t>
      </w:r>
      <w:r w:rsidRPr="00A62C5A">
        <w:t>等）。</w:t>
      </w:r>
    </w:p>
    <w:p w14:paraId="010E8754" w14:textId="0896B0FB" w:rsidR="00F22B0A" w:rsidRDefault="002A1656" w:rsidP="007E5744">
      <w:pPr>
        <w:pStyle w:val="21"/>
      </w:pPr>
      <w:r w:rsidRPr="00A62C5A">
        <w:t>它将数据从产生、传输、处理并最终写入目标的路径的过程抽象为数据流，在具体的数据流中，数据源支持在</w:t>
      </w:r>
      <w:r w:rsidRPr="00A62C5A">
        <w:t>Flume</w:t>
      </w:r>
      <w:r w:rsidRPr="00A62C5A">
        <w:t>中定制数据发送方，从而支持收集各种不同协议数据。同时，</w:t>
      </w:r>
      <w:r w:rsidRPr="00A62C5A">
        <w:t>Flume</w:t>
      </w:r>
      <w:r w:rsidRPr="00A62C5A">
        <w:t>数据流提供对日志数据进行简单处理的能力，如过滤、格式转换等。此外，</w:t>
      </w:r>
      <w:r w:rsidRPr="00A62C5A">
        <w:t>Flume</w:t>
      </w:r>
      <w:r w:rsidRPr="00A62C5A">
        <w:t>还具有能够将日志写往各种数</w:t>
      </w:r>
      <w:r w:rsidRPr="00A62C5A">
        <w:lastRenderedPageBreak/>
        <w:t>据目标（可定制）的能力。总的来说，</w:t>
      </w:r>
      <w:r w:rsidRPr="00A62C5A">
        <w:t>Flume</w:t>
      </w:r>
      <w:r w:rsidRPr="00A62C5A">
        <w:t>是一个可扩展、适合复杂环境的海量日志收集系统。</w:t>
      </w:r>
      <w:bookmarkEnd w:id="1"/>
      <w:bookmarkEnd w:id="0"/>
    </w:p>
    <w:p w14:paraId="72973471" w14:textId="2E858E68" w:rsidR="003D33AA" w:rsidRPr="00A37707" w:rsidRDefault="003D33AA" w:rsidP="003D33AA">
      <w:pPr>
        <w:pStyle w:val="1"/>
        <w:spacing w:before="163" w:after="163"/>
      </w:pPr>
      <w:bookmarkStart w:id="79" w:name="_Toc500877969"/>
      <w:bookmarkStart w:id="80" w:name="_Toc501039784"/>
      <w:bookmarkStart w:id="81" w:name="_Toc501752293"/>
      <w:r w:rsidRPr="00A37707">
        <w:rPr>
          <w:rFonts w:hint="eastAsia"/>
        </w:rPr>
        <w:lastRenderedPageBreak/>
        <w:t>成本</w:t>
      </w:r>
      <w:bookmarkEnd w:id="79"/>
      <w:bookmarkEnd w:id="80"/>
      <w:r>
        <w:rPr>
          <w:rFonts w:hint="eastAsia"/>
        </w:rPr>
        <w:t>精益控制</w:t>
      </w:r>
      <w:bookmarkEnd w:id="81"/>
    </w:p>
    <w:p w14:paraId="2DC3C16C" w14:textId="77777777" w:rsidR="003D33AA" w:rsidRPr="00F316CD" w:rsidRDefault="003D33AA" w:rsidP="003D33AA">
      <w:pPr>
        <w:pStyle w:val="20"/>
        <w:spacing w:before="163" w:after="163"/>
      </w:pPr>
      <w:bookmarkStart w:id="82" w:name="_Toc500877970"/>
      <w:bookmarkStart w:id="83" w:name="_Toc501039785"/>
      <w:bookmarkStart w:id="84" w:name="_Toc501752294"/>
      <w:r>
        <w:rPr>
          <w:rFonts w:hint="eastAsia"/>
        </w:rPr>
        <w:t>熔炼工序</w:t>
      </w:r>
      <w:bookmarkEnd w:id="82"/>
      <w:bookmarkEnd w:id="83"/>
      <w:bookmarkEnd w:id="84"/>
    </w:p>
    <w:p w14:paraId="49E01524" w14:textId="77777777" w:rsidR="003D33AA" w:rsidRDefault="003D33AA" w:rsidP="003D33AA">
      <w:pPr>
        <w:pStyle w:val="3"/>
        <w:spacing w:before="163" w:after="163"/>
      </w:pPr>
      <w:bookmarkStart w:id="85" w:name="_Toc500877971"/>
      <w:bookmarkStart w:id="86" w:name="_Toc501039786"/>
      <w:bookmarkStart w:id="87" w:name="_Toc501752295"/>
      <w:r>
        <w:rPr>
          <w:rFonts w:hint="eastAsia"/>
        </w:rPr>
        <w:t>物料消耗偏离度</w:t>
      </w:r>
      <w:bookmarkEnd w:id="85"/>
      <w:bookmarkEnd w:id="86"/>
      <w:bookmarkEnd w:id="87"/>
    </w:p>
    <w:p w14:paraId="3497D5CE" w14:textId="77777777" w:rsidR="003D33AA" w:rsidRDefault="003D33AA" w:rsidP="003D33AA">
      <w:pPr>
        <w:spacing w:line="360" w:lineRule="auto"/>
        <w:ind w:firstLineChars="200" w:firstLine="480"/>
      </w:pPr>
      <w:r>
        <w:rPr>
          <w:rFonts w:hint="eastAsia"/>
        </w:rPr>
        <w:t>熔炼工序的物料消耗偏离度</w:t>
      </w:r>
      <w:r>
        <w:rPr>
          <w:rFonts w:hint="eastAsia"/>
        </w:rPr>
        <w:t>KPI</w:t>
      </w:r>
      <w:r>
        <w:rPr>
          <w:rFonts w:hint="eastAsia"/>
        </w:rPr>
        <w:t>指标如下：</w:t>
      </w:r>
    </w:p>
    <w:p w14:paraId="3FF1FD81" w14:textId="77777777" w:rsidR="003D33AA" w:rsidRDefault="003D33AA" w:rsidP="007E5744">
      <w:pPr>
        <w:pStyle w:val="a"/>
        <w:numPr>
          <w:ilvl w:val="0"/>
          <w:numId w:val="32"/>
        </w:numPr>
      </w:pPr>
      <w:r>
        <w:rPr>
          <w:rFonts w:hint="eastAsia"/>
        </w:rPr>
        <w:t>铝锭消耗偏离度</w:t>
      </w:r>
    </w:p>
    <w:p w14:paraId="41970425" w14:textId="77777777" w:rsidR="003D33AA" w:rsidRDefault="003D33AA" w:rsidP="007E5744">
      <w:pPr>
        <w:pStyle w:val="a"/>
        <w:numPr>
          <w:ilvl w:val="0"/>
          <w:numId w:val="32"/>
        </w:numPr>
      </w:pPr>
      <w:r>
        <w:rPr>
          <w:rFonts w:hint="eastAsia"/>
        </w:rPr>
        <w:t>镁锭消耗偏离度</w:t>
      </w:r>
    </w:p>
    <w:p w14:paraId="5986E7D1" w14:textId="77777777" w:rsidR="003D33AA" w:rsidRDefault="003D33AA" w:rsidP="007E5744">
      <w:pPr>
        <w:pStyle w:val="a"/>
        <w:numPr>
          <w:ilvl w:val="0"/>
          <w:numId w:val="32"/>
        </w:numPr>
      </w:pPr>
      <w:r>
        <w:rPr>
          <w:rFonts w:hint="eastAsia"/>
        </w:rPr>
        <w:t>金属锰消耗偏离度</w:t>
      </w:r>
    </w:p>
    <w:p w14:paraId="277817BE" w14:textId="77777777" w:rsidR="003D33AA" w:rsidRDefault="003D33AA" w:rsidP="007E5744">
      <w:pPr>
        <w:pStyle w:val="a"/>
        <w:numPr>
          <w:ilvl w:val="0"/>
          <w:numId w:val="32"/>
        </w:numPr>
      </w:pPr>
      <w:r w:rsidRPr="00A62C5A">
        <w:t>紫铜板</w:t>
      </w:r>
      <w:r>
        <w:rPr>
          <w:rFonts w:hint="eastAsia"/>
        </w:rPr>
        <w:t>消耗偏离度</w:t>
      </w:r>
    </w:p>
    <w:p w14:paraId="45338D32" w14:textId="77777777" w:rsidR="003D33AA" w:rsidRDefault="003D33AA" w:rsidP="007E5744">
      <w:pPr>
        <w:pStyle w:val="a"/>
        <w:numPr>
          <w:ilvl w:val="0"/>
          <w:numId w:val="32"/>
        </w:numPr>
      </w:pPr>
      <w:r w:rsidRPr="00A62C5A">
        <w:t>锌锭</w:t>
      </w:r>
      <w:r>
        <w:rPr>
          <w:rFonts w:hint="eastAsia"/>
        </w:rPr>
        <w:t>消耗偏离度</w:t>
      </w:r>
    </w:p>
    <w:p w14:paraId="65BC8157" w14:textId="77777777" w:rsidR="003D33AA" w:rsidRDefault="003D33AA" w:rsidP="007E5744">
      <w:pPr>
        <w:pStyle w:val="a"/>
        <w:numPr>
          <w:ilvl w:val="0"/>
          <w:numId w:val="32"/>
        </w:numPr>
      </w:pPr>
      <w:r w:rsidRPr="00A62C5A">
        <w:t>废料</w:t>
      </w:r>
      <w:r>
        <w:rPr>
          <w:rFonts w:hint="eastAsia"/>
        </w:rPr>
        <w:t>消耗偏离度</w:t>
      </w:r>
    </w:p>
    <w:p w14:paraId="0BBAE011" w14:textId="77777777" w:rsidR="003D33AA" w:rsidRPr="00D8656E" w:rsidRDefault="006E7E1E" w:rsidP="003D33AA">
      <w:pPr>
        <w:spacing w:line="360" w:lineRule="auto"/>
      </w:pPr>
      <w:r>
        <w:rPr>
          <w:rStyle w:val="ac"/>
          <w:rFonts w:eastAsiaTheme="minorEastAsia"/>
        </w:rPr>
        <w:commentReference w:id="88"/>
      </w:r>
    </w:p>
    <w:p w14:paraId="1B32B083" w14:textId="77777777" w:rsidR="003D33AA" w:rsidRDefault="003D33AA" w:rsidP="007E5744">
      <w:pPr>
        <w:pStyle w:val="a"/>
        <w:numPr>
          <w:ilvl w:val="0"/>
          <w:numId w:val="37"/>
        </w:numPr>
      </w:pPr>
      <w:r>
        <w:rPr>
          <w:rFonts w:hint="eastAsia"/>
        </w:rPr>
        <w:t>数据来源</w:t>
      </w:r>
    </w:p>
    <w:p w14:paraId="02AA5E3F" w14:textId="77777777" w:rsidR="003D33AA" w:rsidRPr="00CB15C7" w:rsidRDefault="003D33AA" w:rsidP="003D33AA">
      <w:pPr>
        <w:spacing w:line="360" w:lineRule="auto"/>
        <w:ind w:firstLineChars="200" w:firstLine="480"/>
        <w:rPr>
          <w:color w:val="FF0000"/>
        </w:rPr>
      </w:pPr>
      <w:r>
        <w:rPr>
          <w:rFonts w:hint="eastAsia"/>
        </w:rPr>
        <w:t>熔炼工序中，与物料消耗偏离度指标相关的原始数据包括各炉次的铝锭消耗量、镁锭消耗量、金属锰消耗量、废料消耗量等。</w:t>
      </w:r>
      <w:r w:rsidRPr="00EE4E5D">
        <w:rPr>
          <w:rFonts w:hint="eastAsia"/>
        </w:rPr>
        <w:t>由于铝锭、镁锭等物料</w:t>
      </w:r>
      <w:r>
        <w:rPr>
          <w:rFonts w:hint="eastAsia"/>
        </w:rPr>
        <w:t>的</w:t>
      </w:r>
      <w:r w:rsidRPr="00EE4E5D">
        <w:rPr>
          <w:rFonts w:hint="eastAsia"/>
        </w:rPr>
        <w:t>消耗属于同类型成本，因此</w:t>
      </w:r>
      <w:r>
        <w:rPr>
          <w:rFonts w:hint="eastAsia"/>
        </w:rPr>
        <w:t>数据类型基本一致，</w:t>
      </w:r>
      <w:r w:rsidRPr="00EE4E5D">
        <w:rPr>
          <w:rFonts w:hint="eastAsia"/>
        </w:rPr>
        <w:t>数据来源与偏离度</w:t>
      </w:r>
      <w:r>
        <w:rPr>
          <w:rFonts w:hint="eastAsia"/>
        </w:rPr>
        <w:t>的</w:t>
      </w:r>
      <w:r w:rsidRPr="00EE4E5D">
        <w:rPr>
          <w:rFonts w:hint="eastAsia"/>
        </w:rPr>
        <w:t>指标分析流程</w:t>
      </w:r>
      <w:r>
        <w:rPr>
          <w:rFonts w:hint="eastAsia"/>
        </w:rPr>
        <w:t>也</w:t>
      </w:r>
      <w:r w:rsidRPr="00EE4E5D">
        <w:rPr>
          <w:rFonts w:hint="eastAsia"/>
        </w:rPr>
        <w:t>相似，</w:t>
      </w:r>
      <w:r>
        <w:rPr>
          <w:rFonts w:hint="eastAsia"/>
        </w:rPr>
        <w:t>数据主要来源于</w:t>
      </w:r>
      <w:r>
        <w:rPr>
          <w:rFonts w:hint="eastAsia"/>
        </w:rPr>
        <w:t>MES</w:t>
      </w:r>
      <w:r>
        <w:rPr>
          <w:rFonts w:hint="eastAsia"/>
        </w:rPr>
        <w:t>系统中的熔铸工序生产实绩表、</w:t>
      </w:r>
      <w:r>
        <w:rPr>
          <w:rFonts w:hint="eastAsia"/>
        </w:rPr>
        <w:t>Excel</w:t>
      </w:r>
      <w:r>
        <w:rPr>
          <w:rFonts w:hint="eastAsia"/>
        </w:rPr>
        <w:t>形式熔铸工序生产记录表或手工记录表</w:t>
      </w:r>
      <w:r w:rsidRPr="00D27F01">
        <w:rPr>
          <w:rFonts w:hint="eastAsia"/>
          <w:color w:val="FF0000"/>
        </w:rPr>
        <w:t>（待确认）</w:t>
      </w:r>
      <w:r>
        <w:rPr>
          <w:rFonts w:hint="eastAsia"/>
        </w:rPr>
        <w:t>。</w:t>
      </w:r>
    </w:p>
    <w:p w14:paraId="22779F49" w14:textId="1B10B1AD"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846E3">
        <w:rPr>
          <w:rFonts w:hint="eastAsia"/>
        </w:rPr>
        <w:t>物料消耗偏离度</w:t>
      </w:r>
      <w:r w:rsidRPr="00C846E3">
        <w:rPr>
          <w:rFonts w:hint="eastAsia"/>
        </w:rPr>
        <w:t>KPI</w:t>
      </w:r>
      <w:r w:rsidRPr="00C846E3">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484DACDB"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3B9C4F7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6A23810"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595FA3D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6ED2EE3" w14:textId="77777777" w:rsidR="003D33AA" w:rsidRPr="00D27F01" w:rsidRDefault="003D33AA" w:rsidP="00E31286">
            <w:pPr>
              <w:spacing w:line="360" w:lineRule="auto"/>
              <w:jc w:val="center"/>
            </w:pPr>
          </w:p>
        </w:tc>
        <w:tc>
          <w:tcPr>
            <w:tcW w:w="2268" w:type="dxa"/>
          </w:tcPr>
          <w:p w14:paraId="342CB8CC"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生产实绩表</w:t>
            </w:r>
          </w:p>
        </w:tc>
        <w:tc>
          <w:tcPr>
            <w:tcW w:w="1985" w:type="dxa"/>
          </w:tcPr>
          <w:p w14:paraId="32BA2707"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生产记录</w:t>
            </w:r>
            <w:r w:rsidRPr="00243702">
              <w:rPr>
                <w:rFonts w:hint="eastAsia"/>
                <w:b/>
                <w:sz w:val="22"/>
                <w:szCs w:val="21"/>
              </w:rPr>
              <w:t>Excel</w:t>
            </w:r>
            <w:r w:rsidRPr="00243702">
              <w:rPr>
                <w:rFonts w:hint="eastAsia"/>
                <w:b/>
                <w:sz w:val="22"/>
                <w:szCs w:val="21"/>
              </w:rPr>
              <w:t>表</w:t>
            </w:r>
          </w:p>
        </w:tc>
        <w:tc>
          <w:tcPr>
            <w:tcW w:w="1780" w:type="dxa"/>
          </w:tcPr>
          <w:p w14:paraId="2A7804DF"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加料表</w:t>
            </w:r>
          </w:p>
        </w:tc>
      </w:tr>
      <w:tr w:rsidR="003D33AA" w14:paraId="350D010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51E7914" w14:textId="77777777" w:rsidR="003D33AA" w:rsidRPr="00D27F01" w:rsidRDefault="003D33AA" w:rsidP="00E31286">
            <w:pPr>
              <w:spacing w:line="360" w:lineRule="auto"/>
              <w:rPr>
                <w:b w:val="0"/>
                <w:color w:val="auto"/>
              </w:rPr>
            </w:pPr>
            <w:r w:rsidRPr="00D27F01">
              <w:rPr>
                <w:rFonts w:hint="eastAsia"/>
                <w:b w:val="0"/>
                <w:color w:val="auto"/>
              </w:rPr>
              <w:t>铝锭消耗偏离度</w:t>
            </w:r>
          </w:p>
        </w:tc>
        <w:tc>
          <w:tcPr>
            <w:tcW w:w="2268" w:type="dxa"/>
          </w:tcPr>
          <w:p w14:paraId="3D17D0A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消耗字段</w:t>
            </w:r>
          </w:p>
        </w:tc>
        <w:tc>
          <w:tcPr>
            <w:tcW w:w="1985" w:type="dxa"/>
          </w:tcPr>
          <w:p w14:paraId="55AC6F15"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添加记录</w:t>
            </w:r>
          </w:p>
        </w:tc>
        <w:tc>
          <w:tcPr>
            <w:tcW w:w="1780" w:type="dxa"/>
          </w:tcPr>
          <w:p w14:paraId="532E5F5B"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加入称重</w:t>
            </w:r>
          </w:p>
        </w:tc>
      </w:tr>
      <w:tr w:rsidR="003D33AA" w14:paraId="18A6907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ED0A49" w14:textId="77777777" w:rsidR="003D33AA" w:rsidRPr="00D27F01" w:rsidRDefault="003D33AA" w:rsidP="00E31286">
            <w:pPr>
              <w:spacing w:line="360" w:lineRule="auto"/>
              <w:rPr>
                <w:b w:val="0"/>
                <w:color w:val="auto"/>
              </w:rPr>
            </w:pPr>
            <w:r w:rsidRPr="00D27F01">
              <w:rPr>
                <w:rFonts w:hint="eastAsia"/>
                <w:b w:val="0"/>
                <w:color w:val="auto"/>
              </w:rPr>
              <w:t>镁锭消耗偏离度</w:t>
            </w:r>
          </w:p>
        </w:tc>
        <w:tc>
          <w:tcPr>
            <w:tcW w:w="2268" w:type="dxa"/>
          </w:tcPr>
          <w:p w14:paraId="76B07AD1"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消耗字段</w:t>
            </w:r>
          </w:p>
        </w:tc>
        <w:tc>
          <w:tcPr>
            <w:tcW w:w="1985" w:type="dxa"/>
          </w:tcPr>
          <w:p w14:paraId="6B649E2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添加记录</w:t>
            </w:r>
          </w:p>
        </w:tc>
        <w:tc>
          <w:tcPr>
            <w:tcW w:w="1780" w:type="dxa"/>
          </w:tcPr>
          <w:p w14:paraId="0E136216"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加入称重</w:t>
            </w:r>
          </w:p>
        </w:tc>
      </w:tr>
      <w:tr w:rsidR="003D33AA" w14:paraId="5FECCC5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90171C9" w14:textId="77777777" w:rsidR="003D33AA" w:rsidRPr="00D27F01" w:rsidRDefault="003D33AA" w:rsidP="00E31286">
            <w:pPr>
              <w:spacing w:line="360" w:lineRule="auto"/>
              <w:rPr>
                <w:b w:val="0"/>
                <w:color w:val="auto"/>
              </w:rPr>
            </w:pPr>
            <w:r w:rsidRPr="00D27F01">
              <w:rPr>
                <w:rFonts w:hint="eastAsia"/>
                <w:b w:val="0"/>
                <w:color w:val="auto"/>
              </w:rPr>
              <w:t>金属锰消耗偏离度</w:t>
            </w:r>
          </w:p>
        </w:tc>
        <w:tc>
          <w:tcPr>
            <w:tcW w:w="2268" w:type="dxa"/>
          </w:tcPr>
          <w:p w14:paraId="57770136"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消耗字段</w:t>
            </w:r>
          </w:p>
        </w:tc>
        <w:tc>
          <w:tcPr>
            <w:tcW w:w="1985" w:type="dxa"/>
          </w:tcPr>
          <w:p w14:paraId="0B76629E"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添加记录</w:t>
            </w:r>
          </w:p>
        </w:tc>
        <w:tc>
          <w:tcPr>
            <w:tcW w:w="1780" w:type="dxa"/>
          </w:tcPr>
          <w:p w14:paraId="57B1ED63"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加入称重</w:t>
            </w:r>
          </w:p>
        </w:tc>
      </w:tr>
      <w:tr w:rsidR="003D33AA" w14:paraId="23D36C7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A67726F"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偏离度</w:t>
            </w:r>
          </w:p>
        </w:tc>
        <w:tc>
          <w:tcPr>
            <w:tcW w:w="2268" w:type="dxa"/>
          </w:tcPr>
          <w:p w14:paraId="0D9DBD7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消耗字段</w:t>
            </w:r>
          </w:p>
        </w:tc>
        <w:tc>
          <w:tcPr>
            <w:tcW w:w="1985" w:type="dxa"/>
          </w:tcPr>
          <w:p w14:paraId="777AD127"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添加记录</w:t>
            </w:r>
          </w:p>
        </w:tc>
        <w:tc>
          <w:tcPr>
            <w:tcW w:w="1780" w:type="dxa"/>
          </w:tcPr>
          <w:p w14:paraId="3DB6AB39"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加入称重</w:t>
            </w:r>
          </w:p>
        </w:tc>
      </w:tr>
      <w:tr w:rsidR="003D33AA" w14:paraId="389EDAA5"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00F50B5E"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偏离度</w:t>
            </w:r>
          </w:p>
        </w:tc>
        <w:tc>
          <w:tcPr>
            <w:tcW w:w="2268" w:type="dxa"/>
          </w:tcPr>
          <w:p w14:paraId="53C1CB78"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消耗字段</w:t>
            </w:r>
          </w:p>
        </w:tc>
        <w:tc>
          <w:tcPr>
            <w:tcW w:w="1985" w:type="dxa"/>
          </w:tcPr>
          <w:p w14:paraId="4CA7AEE2"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添加记录</w:t>
            </w:r>
          </w:p>
        </w:tc>
        <w:tc>
          <w:tcPr>
            <w:tcW w:w="1780" w:type="dxa"/>
          </w:tcPr>
          <w:p w14:paraId="57ECF5CF"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加入称重</w:t>
            </w:r>
          </w:p>
        </w:tc>
      </w:tr>
      <w:tr w:rsidR="003D33AA" w14:paraId="6901E4F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136BA9E"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偏离度</w:t>
            </w:r>
          </w:p>
        </w:tc>
        <w:tc>
          <w:tcPr>
            <w:tcW w:w="2268" w:type="dxa"/>
          </w:tcPr>
          <w:p w14:paraId="6BA20E98"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消耗字段</w:t>
            </w:r>
          </w:p>
        </w:tc>
        <w:tc>
          <w:tcPr>
            <w:tcW w:w="1985" w:type="dxa"/>
          </w:tcPr>
          <w:p w14:paraId="4316DD3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添加记录</w:t>
            </w:r>
          </w:p>
        </w:tc>
        <w:tc>
          <w:tcPr>
            <w:tcW w:w="1780" w:type="dxa"/>
          </w:tcPr>
          <w:p w14:paraId="5F30AA4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加入称重</w:t>
            </w:r>
          </w:p>
        </w:tc>
      </w:tr>
    </w:tbl>
    <w:p w14:paraId="08BAFE1B" w14:textId="77777777" w:rsidR="003D33AA" w:rsidRDefault="003D33AA" w:rsidP="003D33AA">
      <w:pPr>
        <w:spacing w:line="360" w:lineRule="auto"/>
      </w:pPr>
    </w:p>
    <w:p w14:paraId="08B301C4" w14:textId="77777777" w:rsidR="003D33AA" w:rsidRDefault="003D33AA" w:rsidP="007E5744">
      <w:pPr>
        <w:pStyle w:val="a"/>
        <w:numPr>
          <w:ilvl w:val="0"/>
          <w:numId w:val="37"/>
        </w:numPr>
      </w:pPr>
      <w:r>
        <w:rPr>
          <w:rFonts w:hint="eastAsia"/>
        </w:rPr>
        <w:t>数据走向</w:t>
      </w:r>
    </w:p>
    <w:p w14:paraId="56577945" w14:textId="77777777" w:rsidR="003D33AA" w:rsidRDefault="003D33AA" w:rsidP="003D33AA">
      <w:pPr>
        <w:spacing w:line="360" w:lineRule="auto"/>
        <w:ind w:firstLineChars="200" w:firstLine="480"/>
      </w:pPr>
      <w:r>
        <w:rPr>
          <w:rFonts w:hint="eastAsia"/>
        </w:rPr>
        <w:t>在进行熔炼工序物料消耗偏离度</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物料消耗相关的数据，将获取的原始数据经过相应的清洗、融合、转换，形成以熔炼号或</w:t>
      </w:r>
      <w:r w:rsidRPr="00A62C5A">
        <w:t>物料号</w:t>
      </w:r>
      <w:r w:rsidRPr="00361164">
        <w:rPr>
          <w:rFonts w:hint="eastAsia"/>
          <w:color w:val="FF0000"/>
        </w:rPr>
        <w:t>（待确认）</w:t>
      </w:r>
      <w:r>
        <w:rPr>
          <w:rFonts w:hint="eastAsia"/>
        </w:rPr>
        <w:t>为关联字段的熔铸工序物料消耗汇总表，并集成到成本主题数据仓库中，为上层成本</w:t>
      </w:r>
      <w:r>
        <w:rPr>
          <w:rFonts w:hint="eastAsia"/>
        </w:rPr>
        <w:t>KPI</w:t>
      </w:r>
      <w:r>
        <w:rPr>
          <w:rFonts w:hint="eastAsia"/>
        </w:rPr>
        <w:t>指标分析提供数据基础。</w:t>
      </w:r>
    </w:p>
    <w:p w14:paraId="45E478EC" w14:textId="77777777" w:rsidR="00A92AFE" w:rsidRDefault="003D33AA" w:rsidP="00A92AFE">
      <w:pPr>
        <w:keepNext/>
        <w:spacing w:line="360" w:lineRule="auto"/>
        <w:jc w:val="center"/>
      </w:pPr>
      <w:r>
        <w:rPr>
          <w:noProof/>
        </w:rPr>
        <w:drawing>
          <wp:inline distT="0" distB="0" distL="0" distR="0" wp14:anchorId="286F92D9" wp14:editId="5B6154D0">
            <wp:extent cx="5274310" cy="3180080"/>
            <wp:effectExtent l="0" t="0" r="254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80080"/>
                    </a:xfrm>
                    <a:prstGeom prst="rect">
                      <a:avLst/>
                    </a:prstGeom>
                  </pic:spPr>
                </pic:pic>
              </a:graphicData>
            </a:graphic>
          </wp:inline>
        </w:drawing>
      </w:r>
    </w:p>
    <w:p w14:paraId="63D73EF1" w14:textId="0F115D74"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42A53">
        <w:rPr>
          <w:rFonts w:hint="eastAsia"/>
        </w:rPr>
        <w:t>物料消耗偏离度</w:t>
      </w:r>
      <w:r w:rsidRPr="00542A53">
        <w:rPr>
          <w:rFonts w:hint="eastAsia"/>
        </w:rPr>
        <w:t>KPI</w:t>
      </w:r>
      <w:r w:rsidRPr="00542A53">
        <w:rPr>
          <w:rFonts w:hint="eastAsia"/>
        </w:rPr>
        <w:t>指标数据流程图（待确认）</w:t>
      </w:r>
    </w:p>
    <w:p w14:paraId="2FB47407" w14:textId="77777777" w:rsidR="003D33AA" w:rsidRDefault="003D33AA" w:rsidP="007E5744">
      <w:pPr>
        <w:pStyle w:val="a"/>
        <w:numPr>
          <w:ilvl w:val="0"/>
          <w:numId w:val="37"/>
        </w:numPr>
      </w:pPr>
      <w:r>
        <w:rPr>
          <w:rFonts w:hint="eastAsia"/>
        </w:rPr>
        <w:t>功能逻辑实现</w:t>
      </w:r>
    </w:p>
    <w:p w14:paraId="38D40CDB" w14:textId="77777777" w:rsidR="003D33AA" w:rsidRPr="00D254EF" w:rsidRDefault="003D33AA" w:rsidP="003D33AA">
      <w:pPr>
        <w:spacing w:line="360" w:lineRule="auto"/>
        <w:ind w:firstLineChars="200" w:firstLine="480"/>
        <w:rPr>
          <w:color w:val="FF0000"/>
        </w:rPr>
      </w:pPr>
      <w:r w:rsidRPr="00CB15C7">
        <w:rPr>
          <w:rFonts w:hint="eastAsia"/>
        </w:rPr>
        <w:t>物料消耗偏离度</w:t>
      </w:r>
      <w:r>
        <w:rPr>
          <w:rFonts w:hint="eastAsia"/>
        </w:rPr>
        <w:t>的</w:t>
      </w:r>
      <w:r>
        <w:t>KPI</w:t>
      </w:r>
      <w:r>
        <w:rPr>
          <w:rFonts w:hint="eastAsia"/>
        </w:rPr>
        <w:t>分析主要包括数据预处理、指标的数理统计分析、挖掘指标的控制问题及问题的原因追溯四个部分。</w:t>
      </w:r>
    </w:p>
    <w:p w14:paraId="39FDFF02" w14:textId="77777777" w:rsidR="003D33AA" w:rsidRDefault="003D33AA" w:rsidP="007E5744">
      <w:pPr>
        <w:pStyle w:val="a"/>
        <w:numPr>
          <w:ilvl w:val="0"/>
          <w:numId w:val="38"/>
        </w:numPr>
      </w:pPr>
      <w:r w:rsidRPr="00CB15C7">
        <w:rPr>
          <w:rFonts w:hint="eastAsia"/>
        </w:rPr>
        <w:t>数据</w:t>
      </w:r>
      <w:r>
        <w:rPr>
          <w:rFonts w:hint="eastAsia"/>
        </w:rPr>
        <w:t>预处理</w:t>
      </w:r>
    </w:p>
    <w:p w14:paraId="602CB436" w14:textId="77777777" w:rsidR="003D33AA" w:rsidRDefault="003D33AA" w:rsidP="003D33AA">
      <w:pPr>
        <w:spacing w:line="360" w:lineRule="auto"/>
        <w:ind w:firstLineChars="200" w:firstLine="480"/>
      </w:pPr>
      <w:r>
        <w:rPr>
          <w:rFonts w:hint="eastAsia"/>
        </w:rPr>
        <w:t>在进行</w:t>
      </w:r>
      <w:r w:rsidRPr="00CB15C7">
        <w:rPr>
          <w:rFonts w:hint="eastAsia"/>
        </w:rPr>
        <w:t>物料消耗偏离度</w:t>
      </w:r>
      <w:r>
        <w:t>KPI</w:t>
      </w:r>
      <w:r>
        <w:rPr>
          <w:rFonts w:hint="eastAsia"/>
        </w:rPr>
        <w:t>指标</w:t>
      </w:r>
      <w:r w:rsidRPr="00CB15C7">
        <w:rPr>
          <w:rFonts w:hint="eastAsia"/>
        </w:rPr>
        <w:t>分析时，首先需要对数据</w:t>
      </w:r>
      <w:r>
        <w:rPr>
          <w:rFonts w:hint="eastAsia"/>
        </w:rPr>
        <w:t>进行预处理操作，包括数据清洗、数据维度转换、数据一致性处理等。</w:t>
      </w:r>
    </w:p>
    <w:p w14:paraId="2E0A5635"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5D99F9E2" w14:textId="77777777" w:rsidR="003D33AA" w:rsidRPr="00CB15C7" w:rsidRDefault="003D33AA" w:rsidP="003D33AA">
      <w:pPr>
        <w:spacing w:line="360" w:lineRule="auto"/>
        <w:ind w:firstLineChars="200" w:firstLine="480"/>
      </w:pPr>
      <w:r>
        <w:rPr>
          <w:rFonts w:hint="eastAsia"/>
        </w:rPr>
        <w:t>数据维度转换包括：</w:t>
      </w:r>
      <w:r>
        <w:rPr>
          <w:rFonts w:hint="eastAsia"/>
        </w:rPr>
        <w:t>a)</w:t>
      </w:r>
      <w:r>
        <w:t xml:space="preserve"> </w:t>
      </w:r>
      <w:r>
        <w:rPr>
          <w:rFonts w:hint="eastAsia"/>
        </w:rPr>
        <w:t>在数据维度过高时使用</w:t>
      </w:r>
      <w:r w:rsidRPr="00A62C5A">
        <w:t>相关性分析、主成分分析、随</w:t>
      </w:r>
      <w:r w:rsidRPr="00A62C5A">
        <w:lastRenderedPageBreak/>
        <w:t>机森林</w:t>
      </w:r>
      <w:r>
        <w:rPr>
          <w:rFonts w:hint="eastAsia"/>
        </w:rPr>
        <w:t>等方法进行降维；</w:t>
      </w:r>
      <w:r>
        <w:rPr>
          <w:rFonts w:hint="eastAsia"/>
        </w:rPr>
        <w:t>b)</w:t>
      </w:r>
      <w:r>
        <w:t xml:space="preserve"> </w:t>
      </w:r>
      <w:r>
        <w:rPr>
          <w:rFonts w:hint="eastAsia"/>
        </w:rPr>
        <w:t>在数据维度过低或缺少数据维度时使用</w:t>
      </w:r>
      <w:r w:rsidRPr="00A62C5A">
        <w:t>各种离散化、聚类、自定义分组</w:t>
      </w:r>
      <w:r>
        <w:rPr>
          <w:rFonts w:hint="eastAsia"/>
        </w:rPr>
        <w:t>等方法扩充数据维度。</w:t>
      </w:r>
    </w:p>
    <w:p w14:paraId="771429A4" w14:textId="77777777" w:rsidR="003D33AA" w:rsidRPr="00D27F81" w:rsidRDefault="003D33AA" w:rsidP="003D33AA">
      <w:pPr>
        <w:spacing w:line="360" w:lineRule="auto"/>
        <w:ind w:firstLineChars="200" w:firstLine="480"/>
      </w:pPr>
      <w:r>
        <w:rPr>
          <w:rFonts w:hint="eastAsia"/>
        </w:rPr>
        <w:t>数据一致性处理包括：</w:t>
      </w:r>
      <w:r>
        <w:rPr>
          <w:rFonts w:hint="eastAsia"/>
        </w:rPr>
        <w:t xml:space="preserve">a) </w:t>
      </w:r>
      <w:r w:rsidRPr="00A62C5A">
        <w:t>使用标准化、归一化的方式对不同</w:t>
      </w:r>
      <w:r>
        <w:t>的指标</w:t>
      </w:r>
      <w:r>
        <w:rPr>
          <w:rFonts w:hint="eastAsia"/>
        </w:rPr>
        <w:t>度量体系</w:t>
      </w:r>
      <w:r>
        <w:t>进行统一</w:t>
      </w:r>
      <w:r>
        <w:rPr>
          <w:rFonts w:hint="eastAsia"/>
        </w:rPr>
        <w:t>，例如对单位的统一，对小数位数的定标，对原始数据的</w:t>
      </w:r>
      <w:r w:rsidRPr="00A62C5A">
        <w:t>最小</w:t>
      </w:r>
      <w:r w:rsidRPr="00A62C5A">
        <w:t>-</w:t>
      </w:r>
      <w:r w:rsidRPr="00A62C5A">
        <w:t>最大标准化</w:t>
      </w:r>
      <w:r>
        <w:rPr>
          <w:rFonts w:hint="eastAsia"/>
        </w:rPr>
        <w:t>等；</w:t>
      </w:r>
      <w:r>
        <w:t>b</w:t>
      </w:r>
      <w:r>
        <w:rPr>
          <w:rFonts w:hint="eastAsia"/>
        </w:rPr>
        <w:t>)</w:t>
      </w:r>
      <w:r>
        <w:t xml:space="preserve"> </w:t>
      </w:r>
      <w:r>
        <w:rPr>
          <w:rFonts w:hint="eastAsia"/>
        </w:rPr>
        <w:t>在数据具有多渠道来源时设定</w:t>
      </w:r>
      <w:r>
        <w:t>不同</w:t>
      </w:r>
      <w:r w:rsidRPr="00A62C5A">
        <w:t>数据来源</w:t>
      </w:r>
      <w:r>
        <w:rPr>
          <w:rFonts w:hint="eastAsia"/>
        </w:rPr>
        <w:t>的优先</w:t>
      </w:r>
      <w:r w:rsidRPr="00A62C5A">
        <w:t>级别</w:t>
      </w:r>
      <w:r>
        <w:rPr>
          <w:rFonts w:hint="eastAsia"/>
        </w:rPr>
        <w:t>，以</w:t>
      </w:r>
      <w:r>
        <w:t>保证数据</w:t>
      </w:r>
      <w:r>
        <w:rPr>
          <w:rFonts w:hint="eastAsia"/>
        </w:rPr>
        <w:t>的</w:t>
      </w:r>
      <w:r w:rsidRPr="00A62C5A">
        <w:t>完整性</w:t>
      </w:r>
      <w:r>
        <w:rPr>
          <w:rFonts w:hint="eastAsia"/>
        </w:rPr>
        <w:t>。</w:t>
      </w:r>
    </w:p>
    <w:p w14:paraId="5B8E70E9" w14:textId="77777777" w:rsidR="003D33AA" w:rsidRPr="00CB15C7" w:rsidRDefault="003D33AA" w:rsidP="007E5744">
      <w:pPr>
        <w:pStyle w:val="a"/>
        <w:numPr>
          <w:ilvl w:val="0"/>
          <w:numId w:val="38"/>
        </w:numPr>
      </w:pPr>
      <w:r>
        <w:rPr>
          <w:rFonts w:hint="eastAsia"/>
        </w:rPr>
        <w:t>数理</w:t>
      </w:r>
      <w:r w:rsidRPr="00CB15C7">
        <w:rPr>
          <w:rFonts w:hint="eastAsia"/>
        </w:rPr>
        <w:t>统计</w:t>
      </w:r>
      <w:r>
        <w:rPr>
          <w:rFonts w:hint="eastAsia"/>
        </w:rPr>
        <w:t>分析</w:t>
      </w:r>
    </w:p>
    <w:p w14:paraId="028E9010"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物料消耗相关字段的历史数据进行数理统计分析</w:t>
      </w:r>
      <w:r w:rsidRPr="00A62C5A">
        <w:t>。</w:t>
      </w:r>
    </w:p>
    <w:p w14:paraId="32395B2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5D69C600"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3DDDC3A5" w14:textId="77777777" w:rsidR="003D33AA" w:rsidRPr="00CB15C7" w:rsidRDefault="003D33AA" w:rsidP="007E5744">
      <w:pPr>
        <w:pStyle w:val="a"/>
        <w:numPr>
          <w:ilvl w:val="0"/>
          <w:numId w:val="38"/>
        </w:numPr>
      </w:pPr>
      <w:r>
        <w:rPr>
          <w:rFonts w:hint="eastAsia"/>
        </w:rPr>
        <w:t>挖掘成本控制问题</w:t>
      </w:r>
    </w:p>
    <w:p w14:paraId="7FA75C04" w14:textId="77777777" w:rsidR="003D33AA" w:rsidRPr="00CB15C7" w:rsidRDefault="003D33AA" w:rsidP="003D33AA">
      <w:pPr>
        <w:spacing w:line="360" w:lineRule="auto"/>
        <w:ind w:firstLineChars="200" w:firstLine="480"/>
      </w:pPr>
      <w:r w:rsidRPr="00CB15C7">
        <w:rPr>
          <w:rFonts w:hint="eastAsia"/>
        </w:rPr>
        <w:t>将当前</w:t>
      </w:r>
      <w:r>
        <w:rPr>
          <w:rFonts w:hint="eastAsia"/>
        </w:rPr>
        <w:t>物料的</w:t>
      </w:r>
      <w:r w:rsidRPr="00CB15C7">
        <w:rPr>
          <w:rFonts w:hint="eastAsia"/>
        </w:rPr>
        <w:t>数据与历史数据进行对比，包括对比当前数值在历史数据中的所处位置并比较当前炉次的整体物料配比情况，</w:t>
      </w:r>
      <w:r w:rsidRPr="00A62C5A">
        <w:t>可以得到当前参数的偏离情况</w:t>
      </w:r>
      <w:r>
        <w:rPr>
          <w:rFonts w:hint="eastAsia"/>
        </w:rPr>
        <w:t>，即物料消耗的偏离度</w:t>
      </w:r>
      <w:r>
        <w:rPr>
          <w:rFonts w:hint="eastAsia"/>
        </w:rPr>
        <w:t>KPI</w:t>
      </w:r>
      <w:r>
        <w:rPr>
          <w:rFonts w:hint="eastAsia"/>
        </w:rPr>
        <w:t>指数。</w:t>
      </w:r>
      <w:r>
        <w:t>绝大多数</w:t>
      </w:r>
      <w:r>
        <w:rPr>
          <w:rFonts w:hint="eastAsia"/>
        </w:rPr>
        <w:t>物料消耗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528205CE" w14:textId="77777777" w:rsidR="003D33AA" w:rsidRPr="00CB15C7" w:rsidRDefault="003D33AA" w:rsidP="007E5744">
      <w:pPr>
        <w:pStyle w:val="a"/>
        <w:numPr>
          <w:ilvl w:val="0"/>
          <w:numId w:val="38"/>
        </w:numPr>
      </w:pPr>
      <w:r>
        <w:rPr>
          <w:rFonts w:hint="eastAsia"/>
        </w:rPr>
        <w:t>问题</w:t>
      </w:r>
      <w:r w:rsidRPr="00CB15C7">
        <w:rPr>
          <w:rFonts w:hint="eastAsia"/>
        </w:rPr>
        <w:t>原因追溯</w:t>
      </w:r>
    </w:p>
    <w:p w14:paraId="61258F85"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78FFB96E"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物料消耗偏离历史常规值的原因，按照回归分析所得的系数大小为影响因素设置权重，按照权重排</w:t>
      </w:r>
      <w:r>
        <w:rPr>
          <w:rFonts w:hint="eastAsia"/>
        </w:rPr>
        <w:lastRenderedPageBreak/>
        <w:t>序，靠前的若干个因素即可被认定为造成物料消耗量偏离的最可能原因。</w:t>
      </w:r>
    </w:p>
    <w:p w14:paraId="50F2A597" w14:textId="77777777" w:rsidR="00A92AFE" w:rsidRDefault="003D33AA" w:rsidP="00A92AFE">
      <w:pPr>
        <w:keepNext/>
        <w:spacing w:line="360" w:lineRule="auto"/>
        <w:jc w:val="center"/>
      </w:pPr>
      <w:r>
        <w:rPr>
          <w:noProof/>
        </w:rPr>
        <w:drawing>
          <wp:inline distT="0" distB="0" distL="0" distR="0" wp14:anchorId="3FFFA26E" wp14:editId="4D071AE5">
            <wp:extent cx="5274310" cy="19977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07593" cy="2010316"/>
                    </a:xfrm>
                    <a:prstGeom prst="rect">
                      <a:avLst/>
                    </a:prstGeom>
                  </pic:spPr>
                </pic:pic>
              </a:graphicData>
            </a:graphic>
          </wp:inline>
        </w:drawing>
      </w:r>
    </w:p>
    <w:p w14:paraId="026E800B" w14:textId="34631135"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92F14">
        <w:rPr>
          <w:rFonts w:hint="eastAsia"/>
        </w:rPr>
        <w:t>物料消耗偏离度指标逻辑分析图（待确认）</w:t>
      </w:r>
    </w:p>
    <w:p w14:paraId="5382CE96" w14:textId="77777777" w:rsidR="003D33AA" w:rsidRPr="00B474FE" w:rsidRDefault="003D33AA" w:rsidP="003D33AA">
      <w:pPr>
        <w:spacing w:line="360" w:lineRule="auto"/>
        <w:ind w:firstLineChars="200" w:firstLine="480"/>
      </w:pPr>
      <w:r>
        <w:rPr>
          <w:rFonts w:hint="eastAsia"/>
        </w:rPr>
        <w:t>（</w:t>
      </w:r>
      <w:r>
        <w:rPr>
          <w:rFonts w:hint="eastAsia"/>
        </w:rPr>
        <w:t>4</w:t>
      </w:r>
      <w:r>
        <w:rPr>
          <w:rFonts w:hint="eastAsia"/>
        </w:rPr>
        <w:t>）系统集成</w:t>
      </w:r>
    </w:p>
    <w:p w14:paraId="5C3C42C2" w14:textId="77777777" w:rsidR="003D33AA" w:rsidRDefault="003D33AA" w:rsidP="003D33AA">
      <w:pPr>
        <w:spacing w:line="360" w:lineRule="auto"/>
        <w:ind w:firstLineChars="200" w:firstLine="480"/>
      </w:pPr>
      <w:r>
        <w:rPr>
          <w:rFonts w:hint="eastAsia"/>
        </w:rPr>
        <w:t>熔炼工序物料消耗偏离度</w:t>
      </w:r>
      <w:r>
        <w:rPr>
          <w:rFonts w:hint="eastAsia"/>
        </w:rPr>
        <w:t>KPI</w:t>
      </w:r>
      <w:r>
        <w:rPr>
          <w:rFonts w:hint="eastAsia"/>
        </w:rPr>
        <w:t>分析隶属于智能决策成本精益控制模块下熔炼工序中的一类</w:t>
      </w:r>
      <w:r>
        <w:rPr>
          <w:rFonts w:hint="eastAsia"/>
        </w:rPr>
        <w:t>KPI</w:t>
      </w:r>
      <w:r>
        <w:rPr>
          <w:rFonts w:hint="eastAsia"/>
        </w:rPr>
        <w:t>分析。系统在后台提供物料消耗量偏离度的数据与运算支持，用户可在系统前台的可视化界面随时查看熔炼工序各物料消耗偏离度</w:t>
      </w:r>
      <w:r>
        <w:rPr>
          <w:rFonts w:hint="eastAsia"/>
        </w:rPr>
        <w:t>KPI</w:t>
      </w:r>
      <w:r>
        <w:rPr>
          <w:rFonts w:hint="eastAsia"/>
        </w:rPr>
        <w:t>的数据分布与指标分析情况。</w:t>
      </w:r>
    </w:p>
    <w:p w14:paraId="1C089122" w14:textId="77777777" w:rsidR="00A92AFE" w:rsidRDefault="003D33AA" w:rsidP="00A92AFE">
      <w:pPr>
        <w:keepNext/>
        <w:spacing w:line="360" w:lineRule="auto"/>
        <w:jc w:val="center"/>
      </w:pPr>
      <w:r w:rsidRPr="00815680">
        <w:rPr>
          <w:rFonts w:ascii="黑体" w:eastAsia="黑体" w:hAnsi="黑体"/>
          <w:noProof/>
          <w:sz w:val="21"/>
          <w:szCs w:val="21"/>
        </w:rPr>
        <w:drawing>
          <wp:inline distT="0" distB="0" distL="0" distR="0" wp14:anchorId="249FA13A" wp14:editId="1AF90657">
            <wp:extent cx="4039712" cy="2587925"/>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9"/>
                    <a:stretch>
                      <a:fillRect/>
                    </a:stretch>
                  </pic:blipFill>
                  <pic:spPr>
                    <a:xfrm>
                      <a:off x="0" y="0"/>
                      <a:ext cx="4065959" cy="2604739"/>
                    </a:xfrm>
                    <a:prstGeom prst="rect">
                      <a:avLst/>
                    </a:prstGeom>
                  </pic:spPr>
                </pic:pic>
              </a:graphicData>
            </a:graphic>
          </wp:inline>
        </w:drawing>
      </w:r>
    </w:p>
    <w:p w14:paraId="7FA1DDA9" w14:textId="515583BC"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F769B0">
        <w:rPr>
          <w:rFonts w:hint="eastAsia"/>
        </w:rPr>
        <w:t>成本精益控制系统功能图（待确认）</w:t>
      </w:r>
    </w:p>
    <w:p w14:paraId="37A9995D"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6D5364" w14:textId="77777777" w:rsidR="003D33AA" w:rsidRDefault="003D33AA" w:rsidP="007E5744">
      <w:pPr>
        <w:pStyle w:val="21"/>
      </w:pPr>
      <w:r>
        <w:rPr>
          <w:rFonts w:hint="eastAsia"/>
        </w:rPr>
        <w:t>物料消耗偏离度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D24C531" w14:textId="77777777" w:rsidR="003D33AA" w:rsidRPr="00E1194E" w:rsidRDefault="003D33AA" w:rsidP="007E5744">
      <w:pPr>
        <w:pStyle w:val="21"/>
      </w:pPr>
      <w:r w:rsidRPr="00A62C5A">
        <w:t>筛选条件</w:t>
      </w:r>
      <w:r>
        <w:rPr>
          <w:rFonts w:hint="eastAsia"/>
        </w:rPr>
        <w:t>包括</w:t>
      </w:r>
      <w:r w:rsidRPr="00A62C5A">
        <w:t>生产时间、产品类别、工序、班次等</w:t>
      </w:r>
      <w:r>
        <w:rPr>
          <w:rFonts w:hint="eastAsia"/>
        </w:rPr>
        <w:t>，用户可选择使用柱</w:t>
      </w:r>
      <w:r>
        <w:rPr>
          <w:rFonts w:hint="eastAsia"/>
        </w:rPr>
        <w:lastRenderedPageBreak/>
        <w:t>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32F4D66D" w14:textId="77777777" w:rsidR="00A92AFE" w:rsidRDefault="003D33AA" w:rsidP="00A92AFE">
      <w:pPr>
        <w:keepNext/>
        <w:spacing w:line="360" w:lineRule="auto"/>
      </w:pPr>
      <w:r>
        <w:rPr>
          <w:noProof/>
        </w:rPr>
        <w:drawing>
          <wp:inline distT="0" distB="0" distL="0" distR="0" wp14:anchorId="5E74EA08" wp14:editId="4643181C">
            <wp:extent cx="5274310" cy="3572510"/>
            <wp:effectExtent l="0" t="0" r="2540"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72510"/>
                    </a:xfrm>
                    <a:prstGeom prst="rect">
                      <a:avLst/>
                    </a:prstGeom>
                  </pic:spPr>
                </pic:pic>
              </a:graphicData>
            </a:graphic>
          </wp:inline>
        </w:drawing>
      </w:r>
    </w:p>
    <w:p w14:paraId="6D083ECE" w14:textId="6E282496"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220D5F">
        <w:rPr>
          <w:rFonts w:hint="eastAsia"/>
        </w:rPr>
        <w:t>物料消耗偏离度分析界面示意图（待确认）</w:t>
      </w:r>
    </w:p>
    <w:p w14:paraId="5D90F837" w14:textId="77777777" w:rsidR="003D33AA" w:rsidRPr="00AC76B6" w:rsidRDefault="003D33AA" w:rsidP="003D33AA">
      <w:pPr>
        <w:pStyle w:val="3"/>
        <w:spacing w:before="163" w:after="163"/>
      </w:pPr>
      <w:bookmarkStart w:id="89" w:name="_Toc501752296"/>
      <w:r w:rsidRPr="00AC76B6">
        <w:rPr>
          <w:rFonts w:hint="eastAsia"/>
        </w:rPr>
        <w:t>物料消耗波动率</w:t>
      </w:r>
      <w:bookmarkEnd w:id="89"/>
    </w:p>
    <w:p w14:paraId="1D8F3E22" w14:textId="77777777" w:rsidR="003D33AA" w:rsidRDefault="003D33AA" w:rsidP="003D33AA">
      <w:pPr>
        <w:spacing w:line="360" w:lineRule="auto"/>
        <w:ind w:firstLineChars="200" w:firstLine="480"/>
      </w:pPr>
      <w:r>
        <w:rPr>
          <w:rFonts w:hint="eastAsia"/>
        </w:rPr>
        <w:t>熔炼工序的物料波动率</w:t>
      </w:r>
      <w:r>
        <w:rPr>
          <w:rFonts w:hint="eastAsia"/>
        </w:rPr>
        <w:t>KPI</w:t>
      </w:r>
      <w:r>
        <w:rPr>
          <w:rFonts w:hint="eastAsia"/>
        </w:rPr>
        <w:t>指标如下：</w:t>
      </w:r>
    </w:p>
    <w:p w14:paraId="1B4F6443" w14:textId="77777777" w:rsidR="003D33AA" w:rsidRDefault="003D33AA" w:rsidP="007E5744">
      <w:pPr>
        <w:pStyle w:val="a"/>
        <w:numPr>
          <w:ilvl w:val="0"/>
          <w:numId w:val="36"/>
        </w:numPr>
      </w:pPr>
      <w:r>
        <w:rPr>
          <w:rFonts w:hint="eastAsia"/>
        </w:rPr>
        <w:t>铝锭消耗波动率</w:t>
      </w:r>
    </w:p>
    <w:p w14:paraId="4FC623DF" w14:textId="77777777" w:rsidR="003D33AA" w:rsidRDefault="003D33AA" w:rsidP="007E5744">
      <w:pPr>
        <w:pStyle w:val="a"/>
        <w:numPr>
          <w:ilvl w:val="0"/>
          <w:numId w:val="36"/>
        </w:numPr>
      </w:pPr>
      <w:r>
        <w:rPr>
          <w:rFonts w:hint="eastAsia"/>
        </w:rPr>
        <w:t>镁锭消耗波动率</w:t>
      </w:r>
    </w:p>
    <w:p w14:paraId="7F5B116D" w14:textId="77777777" w:rsidR="003D33AA" w:rsidRDefault="003D33AA" w:rsidP="007E5744">
      <w:pPr>
        <w:pStyle w:val="a"/>
        <w:numPr>
          <w:ilvl w:val="0"/>
          <w:numId w:val="36"/>
        </w:numPr>
      </w:pPr>
      <w:r>
        <w:rPr>
          <w:rFonts w:hint="eastAsia"/>
        </w:rPr>
        <w:t>金属锰消耗波动率</w:t>
      </w:r>
    </w:p>
    <w:p w14:paraId="63B8869F" w14:textId="77777777" w:rsidR="003D33AA" w:rsidRDefault="003D33AA" w:rsidP="007E5744">
      <w:pPr>
        <w:pStyle w:val="a"/>
        <w:numPr>
          <w:ilvl w:val="0"/>
          <w:numId w:val="36"/>
        </w:numPr>
      </w:pPr>
      <w:r w:rsidRPr="00A62C5A">
        <w:t>紫铜板</w:t>
      </w:r>
      <w:r>
        <w:rPr>
          <w:rFonts w:hint="eastAsia"/>
        </w:rPr>
        <w:t>消耗波动率</w:t>
      </w:r>
    </w:p>
    <w:p w14:paraId="39115DB3" w14:textId="77777777" w:rsidR="003D33AA" w:rsidRDefault="003D33AA" w:rsidP="007E5744">
      <w:pPr>
        <w:pStyle w:val="a"/>
        <w:numPr>
          <w:ilvl w:val="0"/>
          <w:numId w:val="36"/>
        </w:numPr>
      </w:pPr>
      <w:r w:rsidRPr="00A62C5A">
        <w:t>锌锭</w:t>
      </w:r>
      <w:r>
        <w:rPr>
          <w:rFonts w:hint="eastAsia"/>
        </w:rPr>
        <w:t>消耗波动率</w:t>
      </w:r>
    </w:p>
    <w:p w14:paraId="6A4470FE" w14:textId="77777777" w:rsidR="003D33AA" w:rsidRDefault="003D33AA" w:rsidP="007E5744">
      <w:pPr>
        <w:pStyle w:val="a"/>
        <w:numPr>
          <w:ilvl w:val="0"/>
          <w:numId w:val="36"/>
        </w:numPr>
      </w:pPr>
      <w:r>
        <w:rPr>
          <w:rFonts w:hint="eastAsia"/>
        </w:rPr>
        <w:t>废料消耗波动率</w:t>
      </w:r>
    </w:p>
    <w:p w14:paraId="5EAFBFBA" w14:textId="77777777" w:rsidR="003D33AA" w:rsidRPr="00616379" w:rsidRDefault="003D33AA" w:rsidP="003D33AA">
      <w:pPr>
        <w:spacing w:line="360" w:lineRule="auto"/>
        <w:ind w:firstLine="200"/>
      </w:pPr>
    </w:p>
    <w:p w14:paraId="175B1B4A" w14:textId="77777777" w:rsidR="003D33AA" w:rsidRDefault="003D33AA" w:rsidP="003D33AA">
      <w:pPr>
        <w:spacing w:line="360" w:lineRule="auto"/>
        <w:ind w:firstLine="200"/>
      </w:pPr>
      <w:r>
        <w:rPr>
          <w:rFonts w:hint="eastAsia"/>
        </w:rPr>
        <w:t>（</w:t>
      </w:r>
      <w:r>
        <w:rPr>
          <w:rFonts w:hint="eastAsia"/>
        </w:rPr>
        <w:t>1</w:t>
      </w:r>
      <w:r>
        <w:rPr>
          <w:rFonts w:hint="eastAsia"/>
        </w:rPr>
        <w:t>）数据源</w:t>
      </w:r>
    </w:p>
    <w:p w14:paraId="1D329BC2" w14:textId="77777777" w:rsidR="003D33AA" w:rsidRDefault="003D33AA" w:rsidP="003D33AA">
      <w:pPr>
        <w:spacing w:line="360" w:lineRule="auto"/>
        <w:ind w:firstLineChars="200" w:firstLine="480"/>
        <w:rPr>
          <w:color w:val="FF0000"/>
        </w:rPr>
      </w:pPr>
      <w:r>
        <w:rPr>
          <w:rFonts w:hint="eastAsia"/>
        </w:rPr>
        <w:lastRenderedPageBreak/>
        <w:t>熔铸工序中，</w:t>
      </w:r>
      <w:r w:rsidRPr="00AC76B6">
        <w:rPr>
          <w:rFonts w:hint="eastAsia"/>
        </w:rPr>
        <w:t>物料消耗波动率</w:t>
      </w:r>
      <w:r>
        <w:rPr>
          <w:rFonts w:hint="eastAsia"/>
        </w:rPr>
        <w:t>指标相关的原始数据字段应该包括铝锭消耗量、镁锭消耗量、金属锰消耗量、废料消耗量等。由于</w:t>
      </w:r>
      <w:r w:rsidRPr="00AC76B6">
        <w:rPr>
          <w:rFonts w:hint="eastAsia"/>
        </w:rPr>
        <w:t>物料消耗波动率</w:t>
      </w:r>
      <w:r>
        <w:rPr>
          <w:rFonts w:hint="eastAsia"/>
        </w:rPr>
        <w:t>指标的底层原始数据与物料消耗偏离度指标的原始数据相同，区别主要在于对数据的处理方式不同，因此两者的数据来源基本相同。</w:t>
      </w:r>
    </w:p>
    <w:p w14:paraId="11BCE7D6" w14:textId="399738E0"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287411">
        <w:rPr>
          <w:rFonts w:hint="eastAsia"/>
        </w:rPr>
        <w:t>物料消耗波动率</w:t>
      </w:r>
      <w:r w:rsidRPr="00287411">
        <w:rPr>
          <w:rFonts w:hint="eastAsia"/>
        </w:rPr>
        <w:t>KPI</w:t>
      </w:r>
      <w:r w:rsidRPr="00287411">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1FF2729E"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E391E9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105820E4"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0E4F7C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3323DC2F" w14:textId="77777777" w:rsidR="003D33AA" w:rsidRPr="00D27F01" w:rsidRDefault="003D33AA" w:rsidP="00E31286">
            <w:pPr>
              <w:spacing w:line="360" w:lineRule="auto"/>
              <w:jc w:val="center"/>
            </w:pPr>
          </w:p>
        </w:tc>
        <w:tc>
          <w:tcPr>
            <w:tcW w:w="2268" w:type="dxa"/>
          </w:tcPr>
          <w:p w14:paraId="01C2C7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b/>
                <w:sz w:val="21"/>
                <w:szCs w:val="21"/>
              </w:rPr>
              <w:t>MES</w:t>
            </w:r>
            <w:r w:rsidRPr="00243702">
              <w:rPr>
                <w:b/>
                <w:sz w:val="21"/>
                <w:szCs w:val="21"/>
              </w:rPr>
              <w:t>系统生产实绩表</w:t>
            </w:r>
          </w:p>
        </w:tc>
        <w:tc>
          <w:tcPr>
            <w:tcW w:w="1985" w:type="dxa"/>
          </w:tcPr>
          <w:p w14:paraId="285FC37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rPr>
            </w:pPr>
            <w:r w:rsidRPr="00243702">
              <w:rPr>
                <w:rFonts w:hint="eastAsia"/>
                <w:b/>
                <w:sz w:val="21"/>
                <w:szCs w:val="21"/>
              </w:rPr>
              <w:t>生产记录</w:t>
            </w:r>
            <w:r w:rsidRPr="00243702">
              <w:rPr>
                <w:rFonts w:hint="eastAsia"/>
                <w:b/>
                <w:sz w:val="21"/>
                <w:szCs w:val="21"/>
              </w:rPr>
              <w:t>Excel</w:t>
            </w:r>
            <w:r w:rsidRPr="00243702">
              <w:rPr>
                <w:rFonts w:hint="eastAsia"/>
                <w:b/>
                <w:sz w:val="21"/>
                <w:szCs w:val="21"/>
              </w:rPr>
              <w:t>表</w:t>
            </w:r>
          </w:p>
        </w:tc>
        <w:tc>
          <w:tcPr>
            <w:tcW w:w="1780" w:type="dxa"/>
          </w:tcPr>
          <w:p w14:paraId="7CDB90D0"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rFonts w:hint="eastAsia"/>
                <w:b/>
                <w:sz w:val="21"/>
                <w:szCs w:val="21"/>
              </w:rPr>
              <w:t>手工记录加料表</w:t>
            </w:r>
          </w:p>
        </w:tc>
      </w:tr>
      <w:tr w:rsidR="003D33AA" w14:paraId="5B48D96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741E24" w14:textId="77777777" w:rsidR="003D33AA" w:rsidRPr="00D27F01" w:rsidRDefault="003D33AA" w:rsidP="00E31286">
            <w:pPr>
              <w:spacing w:line="360" w:lineRule="auto"/>
              <w:rPr>
                <w:b w:val="0"/>
                <w:color w:val="auto"/>
              </w:rPr>
            </w:pPr>
            <w:r w:rsidRPr="00D27F01">
              <w:rPr>
                <w:rFonts w:hint="eastAsia"/>
                <w:b w:val="0"/>
                <w:color w:val="auto"/>
              </w:rPr>
              <w:t>铝锭消耗</w:t>
            </w:r>
            <w:r>
              <w:rPr>
                <w:rFonts w:hint="eastAsia"/>
                <w:b w:val="0"/>
                <w:color w:val="auto"/>
              </w:rPr>
              <w:t>波动率</w:t>
            </w:r>
          </w:p>
        </w:tc>
        <w:tc>
          <w:tcPr>
            <w:tcW w:w="2268" w:type="dxa"/>
          </w:tcPr>
          <w:p w14:paraId="73B5181A"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消耗字段</w:t>
            </w:r>
          </w:p>
        </w:tc>
        <w:tc>
          <w:tcPr>
            <w:tcW w:w="1985" w:type="dxa"/>
          </w:tcPr>
          <w:p w14:paraId="056A9329"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添加记录</w:t>
            </w:r>
          </w:p>
        </w:tc>
        <w:tc>
          <w:tcPr>
            <w:tcW w:w="1780" w:type="dxa"/>
          </w:tcPr>
          <w:p w14:paraId="649C4D28"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加入称重</w:t>
            </w:r>
          </w:p>
        </w:tc>
      </w:tr>
      <w:tr w:rsidR="003D33AA" w14:paraId="09DA64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C88D59" w14:textId="77777777" w:rsidR="003D33AA" w:rsidRPr="00D27F01" w:rsidRDefault="003D33AA" w:rsidP="00E31286">
            <w:pPr>
              <w:spacing w:line="360" w:lineRule="auto"/>
              <w:rPr>
                <w:b w:val="0"/>
                <w:color w:val="auto"/>
              </w:rPr>
            </w:pPr>
            <w:r w:rsidRPr="00D27F01">
              <w:rPr>
                <w:rFonts w:hint="eastAsia"/>
                <w:b w:val="0"/>
                <w:color w:val="auto"/>
              </w:rPr>
              <w:t>镁锭消耗</w:t>
            </w:r>
            <w:r>
              <w:rPr>
                <w:rFonts w:hint="eastAsia"/>
                <w:b w:val="0"/>
                <w:color w:val="auto"/>
              </w:rPr>
              <w:t>波动率</w:t>
            </w:r>
          </w:p>
        </w:tc>
        <w:tc>
          <w:tcPr>
            <w:tcW w:w="2268" w:type="dxa"/>
          </w:tcPr>
          <w:p w14:paraId="6CE355C3"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消耗字段</w:t>
            </w:r>
          </w:p>
        </w:tc>
        <w:tc>
          <w:tcPr>
            <w:tcW w:w="1985" w:type="dxa"/>
          </w:tcPr>
          <w:p w14:paraId="685E102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添加记录</w:t>
            </w:r>
          </w:p>
        </w:tc>
        <w:tc>
          <w:tcPr>
            <w:tcW w:w="1780" w:type="dxa"/>
          </w:tcPr>
          <w:p w14:paraId="7B9E7AD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加入称重</w:t>
            </w:r>
          </w:p>
        </w:tc>
      </w:tr>
      <w:tr w:rsidR="003D33AA" w14:paraId="1072FA5B"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5A6518" w14:textId="77777777" w:rsidR="003D33AA" w:rsidRPr="00D27F01" w:rsidRDefault="003D33AA" w:rsidP="00E31286">
            <w:pPr>
              <w:spacing w:line="360" w:lineRule="auto"/>
              <w:rPr>
                <w:b w:val="0"/>
                <w:color w:val="auto"/>
              </w:rPr>
            </w:pPr>
            <w:r w:rsidRPr="00D27F01">
              <w:rPr>
                <w:rFonts w:hint="eastAsia"/>
                <w:b w:val="0"/>
                <w:color w:val="auto"/>
              </w:rPr>
              <w:t>金属锰消耗</w:t>
            </w:r>
            <w:r>
              <w:rPr>
                <w:rFonts w:hint="eastAsia"/>
                <w:b w:val="0"/>
                <w:color w:val="auto"/>
              </w:rPr>
              <w:t>波动率</w:t>
            </w:r>
          </w:p>
        </w:tc>
        <w:tc>
          <w:tcPr>
            <w:tcW w:w="2268" w:type="dxa"/>
          </w:tcPr>
          <w:p w14:paraId="18E501EB"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消耗字段</w:t>
            </w:r>
          </w:p>
        </w:tc>
        <w:tc>
          <w:tcPr>
            <w:tcW w:w="1985" w:type="dxa"/>
          </w:tcPr>
          <w:p w14:paraId="248750B1"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添加记录</w:t>
            </w:r>
          </w:p>
        </w:tc>
        <w:tc>
          <w:tcPr>
            <w:tcW w:w="1780" w:type="dxa"/>
          </w:tcPr>
          <w:p w14:paraId="762F523E"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加入称重</w:t>
            </w:r>
          </w:p>
        </w:tc>
      </w:tr>
      <w:tr w:rsidR="003D33AA" w14:paraId="658F958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5FB22D7"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w:t>
            </w:r>
            <w:r>
              <w:rPr>
                <w:rFonts w:hint="eastAsia"/>
                <w:b w:val="0"/>
                <w:color w:val="auto"/>
              </w:rPr>
              <w:t>波动率</w:t>
            </w:r>
          </w:p>
        </w:tc>
        <w:tc>
          <w:tcPr>
            <w:tcW w:w="2268" w:type="dxa"/>
          </w:tcPr>
          <w:p w14:paraId="2E746B4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消耗字段</w:t>
            </w:r>
          </w:p>
        </w:tc>
        <w:tc>
          <w:tcPr>
            <w:tcW w:w="1985" w:type="dxa"/>
          </w:tcPr>
          <w:p w14:paraId="434415C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添加记录</w:t>
            </w:r>
          </w:p>
        </w:tc>
        <w:tc>
          <w:tcPr>
            <w:tcW w:w="1780" w:type="dxa"/>
          </w:tcPr>
          <w:p w14:paraId="26033EDE"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加入称重</w:t>
            </w:r>
          </w:p>
        </w:tc>
      </w:tr>
      <w:tr w:rsidR="003D33AA" w14:paraId="5A34C370"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673AF2"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w:t>
            </w:r>
            <w:r>
              <w:rPr>
                <w:rFonts w:hint="eastAsia"/>
                <w:b w:val="0"/>
                <w:color w:val="auto"/>
              </w:rPr>
              <w:t>波动率</w:t>
            </w:r>
          </w:p>
        </w:tc>
        <w:tc>
          <w:tcPr>
            <w:tcW w:w="2268" w:type="dxa"/>
          </w:tcPr>
          <w:p w14:paraId="234D41E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消耗字段</w:t>
            </w:r>
          </w:p>
        </w:tc>
        <w:tc>
          <w:tcPr>
            <w:tcW w:w="1985" w:type="dxa"/>
          </w:tcPr>
          <w:p w14:paraId="65E5717C"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添加记录</w:t>
            </w:r>
          </w:p>
        </w:tc>
        <w:tc>
          <w:tcPr>
            <w:tcW w:w="1780" w:type="dxa"/>
          </w:tcPr>
          <w:p w14:paraId="2E3FA1F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加入称重</w:t>
            </w:r>
          </w:p>
        </w:tc>
      </w:tr>
      <w:tr w:rsidR="003D33AA" w14:paraId="42CADFE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3A8990"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w:t>
            </w:r>
            <w:r>
              <w:rPr>
                <w:rFonts w:hint="eastAsia"/>
                <w:b w:val="0"/>
                <w:color w:val="auto"/>
              </w:rPr>
              <w:t>波动率</w:t>
            </w:r>
          </w:p>
        </w:tc>
        <w:tc>
          <w:tcPr>
            <w:tcW w:w="2268" w:type="dxa"/>
          </w:tcPr>
          <w:p w14:paraId="21BC260B"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消耗字段</w:t>
            </w:r>
          </w:p>
        </w:tc>
        <w:tc>
          <w:tcPr>
            <w:tcW w:w="1985" w:type="dxa"/>
          </w:tcPr>
          <w:p w14:paraId="4A0C2779"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添加记录</w:t>
            </w:r>
          </w:p>
        </w:tc>
        <w:tc>
          <w:tcPr>
            <w:tcW w:w="1780" w:type="dxa"/>
          </w:tcPr>
          <w:p w14:paraId="4F531EA1"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加入称重</w:t>
            </w:r>
          </w:p>
        </w:tc>
      </w:tr>
    </w:tbl>
    <w:p w14:paraId="7BFB88F6" w14:textId="77777777" w:rsidR="003D33AA" w:rsidRDefault="003D33AA" w:rsidP="003D33AA">
      <w:pPr>
        <w:spacing w:line="360" w:lineRule="auto"/>
        <w:ind w:firstLine="200"/>
      </w:pPr>
    </w:p>
    <w:p w14:paraId="7BC2377B"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64D75C19" w14:textId="77777777" w:rsidR="003D33AA" w:rsidRPr="00555768" w:rsidRDefault="003D33AA" w:rsidP="003D33AA">
      <w:pPr>
        <w:spacing w:line="360" w:lineRule="auto"/>
        <w:ind w:firstLineChars="200" w:firstLine="480"/>
      </w:pPr>
      <w:r w:rsidRPr="00555768">
        <w:rPr>
          <w:rFonts w:hint="eastAsia"/>
        </w:rPr>
        <w:t>铝锭、镁锭等物料消耗的波动率</w:t>
      </w:r>
      <w:r w:rsidRPr="00555768">
        <w:t>KPI</w:t>
      </w:r>
      <w:r w:rsidRPr="00555768">
        <w:rPr>
          <w:rFonts w:hint="eastAsia"/>
        </w:rPr>
        <w:t>指标所使用的底层原始数据与物料消耗偏离度</w:t>
      </w:r>
      <w:r w:rsidRPr="00555768">
        <w:t>KPI</w:t>
      </w:r>
      <w:r w:rsidRPr="00555768">
        <w:rPr>
          <w:rFonts w:hint="eastAsia"/>
        </w:rPr>
        <w:t>指标的原始数据一致，因此底层数据流亦相同，此处不再赘述。</w:t>
      </w:r>
    </w:p>
    <w:p w14:paraId="34F51302"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38E70B18" w14:textId="77777777" w:rsidR="003D33AA" w:rsidRPr="00DC0C15" w:rsidRDefault="003D33AA" w:rsidP="003D33AA">
      <w:pPr>
        <w:spacing w:line="360" w:lineRule="auto"/>
        <w:ind w:firstLine="200"/>
      </w:pPr>
      <w:r w:rsidRPr="00DC0C15">
        <w:rPr>
          <w:rFonts w:hint="eastAsia"/>
        </w:rPr>
        <w:t>①数据预处理</w:t>
      </w:r>
    </w:p>
    <w:p w14:paraId="12A1699E" w14:textId="77777777" w:rsidR="003D33AA" w:rsidRPr="00DC0C15" w:rsidRDefault="003D33AA" w:rsidP="003D33AA">
      <w:pPr>
        <w:spacing w:line="360" w:lineRule="auto"/>
        <w:ind w:firstLineChars="200" w:firstLine="480"/>
      </w:pPr>
      <w:r w:rsidRPr="00DC0C15">
        <w:rPr>
          <w:rFonts w:hint="eastAsia"/>
        </w:rPr>
        <w:t>同</w:t>
      </w:r>
      <w:r w:rsidRPr="00DC0C15">
        <w:rPr>
          <w:rFonts w:hint="eastAsia"/>
        </w:rPr>
        <w:t>1.1.1</w:t>
      </w:r>
      <w:r>
        <w:rPr>
          <w:rFonts w:hint="eastAsia"/>
        </w:rPr>
        <w:t>节</w:t>
      </w:r>
      <w:r w:rsidRPr="00DC0C15">
        <w:rPr>
          <w:rFonts w:hint="eastAsia"/>
        </w:rPr>
        <w:t>中物料消耗偏离度的数据预处理。</w:t>
      </w:r>
    </w:p>
    <w:p w14:paraId="555D9A54"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F670BF"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434FF5E6"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物料在一段时间范围内的消耗波动率。</w:t>
      </w:r>
    </w:p>
    <w:p w14:paraId="6D996055"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30117D50"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物料消耗比过去更稳定，满足工艺优化和成本控制的理想变</w:t>
      </w:r>
      <w:r>
        <w:rPr>
          <w:rFonts w:hint="eastAsia"/>
        </w:rPr>
        <w:lastRenderedPageBreak/>
        <w:t>化趋势；若当前波动率小于一定阈值，则表示近端时间的物料消耗基本稳定，满足工艺的基本要求；若当前波动率远高于历史波动率，则表示当前时间段内的成本相关指标波动明显，物料消耗不够稳定，可能生产控制中的某些因素存在问题，需要进行原因追溯分析，以及时发现并纠正生产流程中的问题。</w:t>
      </w:r>
    </w:p>
    <w:p w14:paraId="2A013736" w14:textId="77777777" w:rsidR="003D33AA" w:rsidRDefault="003D33AA" w:rsidP="003D33AA">
      <w:pPr>
        <w:spacing w:line="360" w:lineRule="auto"/>
        <w:ind w:firstLine="200"/>
      </w:pPr>
      <w:r w:rsidRPr="00DC0C15">
        <w:rPr>
          <w:rFonts w:hint="eastAsia"/>
        </w:rPr>
        <w:t>④问题原因追溯</w:t>
      </w:r>
    </w:p>
    <w:p w14:paraId="0BAFE198" w14:textId="77777777" w:rsidR="003D33AA" w:rsidRDefault="003D33AA" w:rsidP="003D33AA">
      <w:pPr>
        <w:spacing w:line="360" w:lineRule="auto"/>
        <w:ind w:firstLineChars="200" w:firstLine="480"/>
      </w:pPr>
      <w:r>
        <w:rPr>
          <w:rFonts w:hint="eastAsia"/>
        </w:rPr>
        <w:t>对于当前波动率升高的物料消耗参数，需要进行问题的原因追溯，</w:t>
      </w:r>
      <w:r>
        <w:t>以</w:t>
      </w:r>
      <w:r>
        <w:rPr>
          <w:rFonts w:hint="eastAsia"/>
        </w:rPr>
        <w:t>发现问题产生的缘由。</w:t>
      </w:r>
    </w:p>
    <w:p w14:paraId="756E48ED"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当前时间段内物料消耗波动率高于历史波动率的原因，按照回归分析所得的系数大小为影响因素设置权重，按照权重排序，靠前的若干个因素即可被认定为造成当前时间段物料消耗量波动率偏高（即不稳定）的最可能原因。</w:t>
      </w:r>
    </w:p>
    <w:p w14:paraId="39C6415B" w14:textId="77777777" w:rsidR="00A92AFE" w:rsidRDefault="003D33AA" w:rsidP="00A92AFE">
      <w:pPr>
        <w:keepNext/>
        <w:spacing w:line="360" w:lineRule="auto"/>
      </w:pPr>
      <w:r>
        <w:rPr>
          <w:noProof/>
        </w:rPr>
        <w:drawing>
          <wp:inline distT="0" distB="0" distL="0" distR="0" wp14:anchorId="1700D6E5" wp14:editId="1640D82D">
            <wp:extent cx="5274310" cy="202311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23110"/>
                    </a:xfrm>
                    <a:prstGeom prst="rect">
                      <a:avLst/>
                    </a:prstGeom>
                  </pic:spPr>
                </pic:pic>
              </a:graphicData>
            </a:graphic>
          </wp:inline>
        </w:drawing>
      </w:r>
    </w:p>
    <w:p w14:paraId="604EE148" w14:textId="7EC22B50"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095682">
        <w:rPr>
          <w:rFonts w:hint="eastAsia"/>
        </w:rPr>
        <w:t>物料消耗波动率指标逻辑分析图（待确认）</w:t>
      </w:r>
    </w:p>
    <w:p w14:paraId="4B79E3E3" w14:textId="77777777" w:rsidR="003D33AA" w:rsidRDefault="003D33AA" w:rsidP="003D33AA">
      <w:pPr>
        <w:spacing w:line="360" w:lineRule="auto"/>
        <w:ind w:firstLine="200"/>
      </w:pPr>
      <w:r>
        <w:rPr>
          <w:rFonts w:hint="eastAsia"/>
        </w:rPr>
        <w:t>（</w:t>
      </w:r>
      <w:r>
        <w:rPr>
          <w:rFonts w:hint="eastAsia"/>
        </w:rPr>
        <w:t>4</w:t>
      </w:r>
      <w:r>
        <w:rPr>
          <w:rFonts w:hint="eastAsia"/>
        </w:rPr>
        <w:t>）系统集成</w:t>
      </w:r>
    </w:p>
    <w:p w14:paraId="1E28595A" w14:textId="77777777" w:rsidR="003D33AA" w:rsidRDefault="003D33AA" w:rsidP="003D33AA">
      <w:pPr>
        <w:spacing w:line="360" w:lineRule="auto"/>
        <w:ind w:firstLineChars="200" w:firstLine="480"/>
      </w:pPr>
      <w:r>
        <w:rPr>
          <w:rFonts w:hint="eastAsia"/>
        </w:rPr>
        <w:t>熔炼工序物料消耗波动率</w:t>
      </w:r>
      <w:r>
        <w:rPr>
          <w:rFonts w:hint="eastAsia"/>
        </w:rPr>
        <w:t>KPI</w:t>
      </w:r>
      <w:r>
        <w:rPr>
          <w:rFonts w:hint="eastAsia"/>
        </w:rPr>
        <w:t>分析和偏离度</w:t>
      </w:r>
      <w:r>
        <w:rPr>
          <w:rFonts w:hint="eastAsia"/>
        </w:rPr>
        <w:t>KPI</w:t>
      </w:r>
      <w:r>
        <w:rPr>
          <w:rFonts w:hint="eastAsia"/>
        </w:rPr>
        <w:t>分析一样，隶属于智能决策成本精益控制模块下的熔炼工序。系统在后台对用户选择的条件下的当前时间范围物料消耗数据和历史物料消耗数据进行波动率和原因追溯运算，用户可在系统前台的可视化界面查看熔炼工序各物料消耗波动率</w:t>
      </w:r>
      <w:r>
        <w:rPr>
          <w:rFonts w:hint="eastAsia"/>
        </w:rPr>
        <w:t>KPI</w:t>
      </w:r>
      <w:r>
        <w:rPr>
          <w:rFonts w:hint="eastAsia"/>
        </w:rPr>
        <w:t>的分析情况。</w:t>
      </w:r>
    </w:p>
    <w:p w14:paraId="4DD8DF4B" w14:textId="77777777" w:rsidR="00A92AFE" w:rsidRDefault="003D33AA" w:rsidP="00A92AFE">
      <w:pPr>
        <w:keepNext/>
        <w:spacing w:line="360" w:lineRule="auto"/>
        <w:jc w:val="center"/>
      </w:pPr>
      <w:r w:rsidRPr="00FC6568">
        <w:rPr>
          <w:noProof/>
        </w:rPr>
        <w:lastRenderedPageBreak/>
        <w:drawing>
          <wp:inline distT="0" distB="0" distL="0" distR="0" wp14:anchorId="50B1E6AD" wp14:editId="53EB5AC1">
            <wp:extent cx="4143558" cy="265445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2"/>
                    <a:stretch>
                      <a:fillRect/>
                    </a:stretch>
                  </pic:blipFill>
                  <pic:spPr>
                    <a:xfrm>
                      <a:off x="0" y="0"/>
                      <a:ext cx="4164172" cy="2667658"/>
                    </a:xfrm>
                    <a:prstGeom prst="rect">
                      <a:avLst/>
                    </a:prstGeom>
                  </pic:spPr>
                </pic:pic>
              </a:graphicData>
            </a:graphic>
          </wp:inline>
        </w:drawing>
      </w:r>
    </w:p>
    <w:p w14:paraId="7B9BD6EE" w14:textId="7426F0E8"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37777F">
        <w:rPr>
          <w:rFonts w:hint="eastAsia"/>
        </w:rPr>
        <w:t>成本精益控制系统功能图（待确认）</w:t>
      </w:r>
    </w:p>
    <w:p w14:paraId="18FEC113"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41C34F" w14:textId="77777777" w:rsidR="003D33AA" w:rsidRDefault="003D33AA" w:rsidP="007E5744">
      <w:pPr>
        <w:pStyle w:val="21"/>
      </w:pPr>
      <w:r>
        <w:rPr>
          <w:rFonts w:hint="eastAsia"/>
        </w:rPr>
        <w:t>物料消耗波动率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5EE5329" w14:textId="77777777" w:rsidR="003D33AA" w:rsidRPr="0040258C" w:rsidRDefault="003D33AA" w:rsidP="007E5744">
      <w:pPr>
        <w:pStyle w:val="21"/>
      </w:pPr>
      <w:r w:rsidRPr="00A62C5A">
        <w:t>筛选条件</w:t>
      </w:r>
      <w:r>
        <w:rPr>
          <w:rFonts w:hint="eastAsia"/>
        </w:rPr>
        <w:t>包括</w:t>
      </w:r>
      <w:r w:rsidRPr="00A62C5A">
        <w:t>生产时间、产品类别、工序、班次等</w:t>
      </w:r>
      <w:r>
        <w:rPr>
          <w:rFonts w:hint="eastAsia"/>
        </w:rPr>
        <w:t>，用户可选择使用柱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7F383A02" w14:textId="77777777" w:rsidR="00A92AFE" w:rsidRDefault="003D33AA" w:rsidP="00A92AFE">
      <w:pPr>
        <w:keepNext/>
        <w:spacing w:line="360" w:lineRule="auto"/>
      </w:pPr>
      <w:r>
        <w:rPr>
          <w:noProof/>
        </w:rPr>
        <w:lastRenderedPageBreak/>
        <w:drawing>
          <wp:inline distT="0" distB="0" distL="0" distR="0" wp14:anchorId="07058B23" wp14:editId="7AB77C34">
            <wp:extent cx="5274310" cy="35725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572510"/>
                    </a:xfrm>
                    <a:prstGeom prst="rect">
                      <a:avLst/>
                    </a:prstGeom>
                  </pic:spPr>
                </pic:pic>
              </a:graphicData>
            </a:graphic>
          </wp:inline>
        </w:drawing>
      </w:r>
    </w:p>
    <w:p w14:paraId="22ABDA49" w14:textId="712A0C50"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C20270">
        <w:rPr>
          <w:rFonts w:hint="eastAsia"/>
        </w:rPr>
        <w:t>物料消耗波动率分析界面示意图（待确认）</w:t>
      </w:r>
    </w:p>
    <w:p w14:paraId="2D437A9A" w14:textId="77777777" w:rsidR="003D33AA" w:rsidRPr="00632D22" w:rsidRDefault="003D33AA" w:rsidP="003D33AA"/>
    <w:p w14:paraId="10C34256" w14:textId="77777777" w:rsidR="003D33AA" w:rsidRDefault="003D33AA" w:rsidP="003D33AA">
      <w:pPr>
        <w:pStyle w:val="20"/>
        <w:spacing w:before="163" w:after="163"/>
      </w:pPr>
      <w:bookmarkStart w:id="90" w:name="_Toc501752297"/>
      <w:r>
        <w:rPr>
          <w:rFonts w:hint="eastAsia"/>
        </w:rPr>
        <w:t>热轧工序</w:t>
      </w:r>
      <w:bookmarkEnd w:id="90"/>
    </w:p>
    <w:p w14:paraId="2DD48F4C" w14:textId="77777777" w:rsidR="003D33AA" w:rsidRDefault="003D33AA" w:rsidP="003D33AA">
      <w:pPr>
        <w:pStyle w:val="3"/>
        <w:spacing w:before="163" w:after="163"/>
      </w:pPr>
      <w:bookmarkStart w:id="91" w:name="_Toc501752298"/>
      <w:r w:rsidRPr="00AC76B6">
        <w:rPr>
          <w:rFonts w:hint="eastAsia"/>
        </w:rPr>
        <w:t>耗材使用寿命</w:t>
      </w:r>
      <w:bookmarkEnd w:id="91"/>
    </w:p>
    <w:p w14:paraId="4E8A16F9" w14:textId="77777777" w:rsidR="003D33AA" w:rsidRDefault="003D33AA" w:rsidP="007E5744">
      <w:pPr>
        <w:pStyle w:val="21"/>
      </w:pPr>
      <w:commentRangeStart w:id="92"/>
      <w:r>
        <w:rPr>
          <w:rFonts w:hint="eastAsia"/>
        </w:rPr>
        <w:t>热轧工序的耗材使用寿命</w:t>
      </w:r>
      <w:r>
        <w:rPr>
          <w:rFonts w:hint="eastAsia"/>
        </w:rPr>
        <w:t>KPI</w:t>
      </w:r>
      <w:r>
        <w:rPr>
          <w:rFonts w:hint="eastAsia"/>
        </w:rPr>
        <w:t>指标如下：</w:t>
      </w:r>
      <w:commentRangeEnd w:id="92"/>
      <w:r w:rsidR="00344815">
        <w:rPr>
          <w:rStyle w:val="ac"/>
          <w:rFonts w:eastAsiaTheme="minorEastAsia"/>
        </w:rPr>
        <w:commentReference w:id="92"/>
      </w:r>
    </w:p>
    <w:p w14:paraId="22A0296C" w14:textId="77777777" w:rsidR="003D33AA" w:rsidRDefault="003D33AA" w:rsidP="007E5744">
      <w:pPr>
        <w:pStyle w:val="21"/>
        <w:numPr>
          <w:ilvl w:val="0"/>
          <w:numId w:val="43"/>
        </w:numPr>
      </w:pPr>
      <w:r>
        <w:rPr>
          <w:rFonts w:hint="eastAsia"/>
        </w:rPr>
        <w:t>轧辊使用寿命</w:t>
      </w:r>
    </w:p>
    <w:p w14:paraId="7561DB57" w14:textId="77777777" w:rsidR="003D33AA" w:rsidRDefault="003D33AA" w:rsidP="007E5744">
      <w:pPr>
        <w:pStyle w:val="21"/>
        <w:numPr>
          <w:ilvl w:val="0"/>
          <w:numId w:val="43"/>
        </w:numPr>
      </w:pPr>
      <w:r>
        <w:rPr>
          <w:rFonts w:hint="eastAsia"/>
        </w:rPr>
        <w:t>轧制刀具更换周期</w:t>
      </w:r>
    </w:p>
    <w:p w14:paraId="462880E8"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AE61821" w14:textId="77777777" w:rsidR="003D33AA" w:rsidRPr="00CB15C7" w:rsidRDefault="003D33AA" w:rsidP="003D33AA">
      <w:pPr>
        <w:spacing w:line="360" w:lineRule="auto"/>
        <w:ind w:firstLineChars="200" w:firstLine="480"/>
        <w:rPr>
          <w:color w:val="FF0000"/>
        </w:rPr>
      </w:pPr>
      <w:r>
        <w:rPr>
          <w:rFonts w:hint="eastAsia"/>
        </w:rPr>
        <w:t>热轧工序中，与耗材使用寿命相关的原始数据包括轧辊、轧制刀具等耗材的更换记录。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07922D7C" w14:textId="2759D8CD"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sidRPr="004E1EBD">
        <w:rPr>
          <w:rFonts w:hint="eastAsia"/>
        </w:rPr>
        <w:t>耗材使用寿命</w:t>
      </w:r>
      <w:r w:rsidRPr="004E1EBD">
        <w:rPr>
          <w:rFonts w:hint="eastAsia"/>
        </w:rPr>
        <w:t>KPI</w:t>
      </w:r>
      <w:r w:rsidRPr="004E1EBD">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56E117C"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76DEFEF5"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63E7F9FC"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7588F5A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AA1B32F" w14:textId="77777777" w:rsidR="003D33AA" w:rsidRPr="00D27F01" w:rsidRDefault="003D33AA" w:rsidP="00E31286">
            <w:pPr>
              <w:spacing w:line="360" w:lineRule="auto"/>
              <w:jc w:val="center"/>
            </w:pPr>
          </w:p>
        </w:tc>
        <w:tc>
          <w:tcPr>
            <w:tcW w:w="2268" w:type="dxa"/>
          </w:tcPr>
          <w:p w14:paraId="28641CE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23B62D2D"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1EEFEDF8"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D44EFB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2459244" w14:textId="77777777" w:rsidR="003D33AA" w:rsidRPr="00D27F01" w:rsidRDefault="003D33AA" w:rsidP="00E31286">
            <w:pPr>
              <w:spacing w:line="360" w:lineRule="auto"/>
              <w:rPr>
                <w:b w:val="0"/>
                <w:color w:val="auto"/>
              </w:rPr>
            </w:pPr>
            <w:r>
              <w:rPr>
                <w:rFonts w:hint="eastAsia"/>
                <w:b w:val="0"/>
                <w:color w:val="auto"/>
              </w:rPr>
              <w:lastRenderedPageBreak/>
              <w:t>轧辊使用寿命</w:t>
            </w:r>
          </w:p>
        </w:tc>
        <w:tc>
          <w:tcPr>
            <w:tcW w:w="2268" w:type="dxa"/>
          </w:tcPr>
          <w:p w14:paraId="6208F8F7"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时间</w:t>
            </w:r>
          </w:p>
        </w:tc>
        <w:tc>
          <w:tcPr>
            <w:tcW w:w="1985" w:type="dxa"/>
          </w:tcPr>
          <w:p w14:paraId="0D4419C3"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c>
          <w:tcPr>
            <w:tcW w:w="1780" w:type="dxa"/>
          </w:tcPr>
          <w:p w14:paraId="089D1540"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r>
      <w:tr w:rsidR="003D33AA" w14:paraId="32E1821D"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8AC6964"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7953E01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时间</w:t>
            </w:r>
          </w:p>
        </w:tc>
        <w:tc>
          <w:tcPr>
            <w:tcW w:w="1985" w:type="dxa"/>
          </w:tcPr>
          <w:p w14:paraId="21C9C0F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c>
          <w:tcPr>
            <w:tcW w:w="1780" w:type="dxa"/>
          </w:tcPr>
          <w:p w14:paraId="53FD2E2E"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r>
    </w:tbl>
    <w:p w14:paraId="10495F7D" w14:textId="77777777" w:rsidR="003D33AA" w:rsidRDefault="003D33AA" w:rsidP="003D33AA">
      <w:pPr>
        <w:spacing w:line="360" w:lineRule="auto"/>
      </w:pPr>
    </w:p>
    <w:p w14:paraId="69E106CA"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78CE5F0D" w14:textId="77777777" w:rsidR="003D33AA" w:rsidRDefault="003D33AA" w:rsidP="007E5744">
      <w:pPr>
        <w:pStyle w:val="21"/>
      </w:pPr>
      <w:r>
        <w:rPr>
          <w:rFonts w:hint="eastAsia"/>
        </w:rPr>
        <w:t>耗材使用寿命</w:t>
      </w:r>
      <w:r w:rsidRPr="00D225AF">
        <w:rPr>
          <w:rFonts w:hint="eastAsia"/>
        </w:rPr>
        <w:t>是</w:t>
      </w:r>
      <w:r>
        <w:rPr>
          <w:rFonts w:hint="eastAsia"/>
        </w:rPr>
        <w:t>指热轧工序中轧辊、轧制刀具等耗材的更换周期，耗材的使用寿命是影响成本的重要指标之一</w:t>
      </w:r>
      <w:r w:rsidRPr="00D225AF">
        <w:rPr>
          <w:rFonts w:hint="eastAsia"/>
        </w:rPr>
        <w:t>。其计算公式为</w:t>
      </w:r>
      <w:r>
        <w:rPr>
          <w:rFonts w:hint="eastAsia"/>
        </w:rPr>
        <w:t>：</w:t>
      </w:r>
    </w:p>
    <w:p w14:paraId="2021769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3ECFB59B" w14:textId="77777777" w:rsidR="003D33AA" w:rsidRDefault="003D33AA" w:rsidP="007E5744">
      <w:pPr>
        <w:pStyle w:val="21"/>
      </w:pPr>
      <w:r>
        <w:rPr>
          <w:rFonts w:hint="eastAsia"/>
        </w:rPr>
        <w:t>根据历史数据中的耗材更换记录分别计算历史时期的耗材使用寿命，统计耗材更换周期的众数、期望值、方差等统计参数，并绘制耗材寿命的历史统计分布。</w:t>
      </w:r>
    </w:p>
    <w:p w14:paraId="4176D5F9" w14:textId="77777777" w:rsidR="003D33AA" w:rsidRDefault="003D33AA" w:rsidP="007E5744">
      <w:pPr>
        <w:pStyle w:val="21"/>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06FB830F" w14:textId="77777777" w:rsidR="003D33AA" w:rsidRDefault="003D33AA" w:rsidP="003D33AA">
      <w:pPr>
        <w:ind w:firstLineChars="200" w:firstLine="480"/>
      </w:pPr>
      <w:r>
        <w:rPr>
          <w:rFonts w:hint="eastAsia"/>
        </w:rPr>
        <w:t>（</w:t>
      </w:r>
      <w:r>
        <w:t>3</w:t>
      </w:r>
      <w:r>
        <w:rPr>
          <w:rFonts w:hint="eastAsia"/>
        </w:rPr>
        <w:t>）可视化</w:t>
      </w:r>
    </w:p>
    <w:p w14:paraId="79DF8281" w14:textId="77777777" w:rsidR="003D33AA" w:rsidRDefault="003D33AA" w:rsidP="007E5744">
      <w:pPr>
        <w:pStyle w:val="21"/>
      </w:pPr>
      <w:r>
        <w:rPr>
          <w:rFonts w:hint="eastAsia"/>
        </w:rPr>
        <w:t>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B5B4961" w14:textId="77777777" w:rsidR="00A92AFE" w:rsidRDefault="003D33AA" w:rsidP="007E5744">
      <w:pPr>
        <w:pStyle w:val="21"/>
      </w:pPr>
      <w:r w:rsidRPr="00DA2657">
        <w:rPr>
          <w:noProof/>
        </w:rPr>
        <w:lastRenderedPageBreak/>
        <w:drawing>
          <wp:inline distT="0" distB="0" distL="0" distR="0" wp14:anchorId="6C24C376" wp14:editId="596B6759">
            <wp:extent cx="4520241" cy="3037802"/>
            <wp:effectExtent l="0" t="0" r="0" b="0"/>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44"/>
                    <a:stretch>
                      <a:fillRect/>
                    </a:stretch>
                  </pic:blipFill>
                  <pic:spPr>
                    <a:xfrm>
                      <a:off x="0" y="0"/>
                      <a:ext cx="4523782" cy="3040181"/>
                    </a:xfrm>
                    <a:prstGeom prst="rect">
                      <a:avLst/>
                    </a:prstGeom>
                  </pic:spPr>
                </pic:pic>
              </a:graphicData>
            </a:graphic>
          </wp:inline>
        </w:drawing>
      </w:r>
    </w:p>
    <w:p w14:paraId="3B43645A" w14:textId="270F2DC9"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113F34">
        <w:rPr>
          <w:rFonts w:hint="eastAsia"/>
        </w:rPr>
        <w:t>热轧工序耗材分析界面示意图</w:t>
      </w:r>
    </w:p>
    <w:p w14:paraId="5F22F106" w14:textId="77777777" w:rsidR="003D33AA" w:rsidRDefault="003D33AA" w:rsidP="003D33AA">
      <w:pPr>
        <w:pStyle w:val="3"/>
        <w:spacing w:before="163" w:after="163"/>
      </w:pPr>
      <w:bookmarkStart w:id="93" w:name="_Toc501752299"/>
      <w:r w:rsidRPr="00AC76B6">
        <w:rPr>
          <w:rFonts w:hint="eastAsia"/>
        </w:rPr>
        <w:t>热轧板成材比例</w:t>
      </w:r>
      <w:bookmarkEnd w:id="93"/>
    </w:p>
    <w:p w14:paraId="5A8564B2" w14:textId="77777777" w:rsidR="003D33AA" w:rsidRDefault="003D33AA" w:rsidP="003D33AA">
      <w:pPr>
        <w:spacing w:line="360" w:lineRule="auto"/>
        <w:ind w:firstLineChars="200" w:firstLine="480"/>
      </w:pPr>
      <w:r w:rsidRPr="00AC76B6">
        <w:rPr>
          <w:rFonts w:hint="eastAsia"/>
        </w:rPr>
        <w:t>热轧板成材比例</w:t>
      </w:r>
      <w:r>
        <w:rPr>
          <w:rFonts w:hint="eastAsia"/>
        </w:rPr>
        <w:t>是指热轧工序的产品（即热轧板）的合格数量占全部热轧板数目的比例。热轧板作为铝合金制造工艺的重要中间产品，其成材率是影响工序成本的重要</w:t>
      </w:r>
      <w:r>
        <w:rPr>
          <w:rFonts w:hint="eastAsia"/>
        </w:rPr>
        <w:t>KPI</w:t>
      </w:r>
      <w:r>
        <w:rPr>
          <w:rFonts w:hint="eastAsia"/>
        </w:rPr>
        <w:t>指标。</w:t>
      </w:r>
    </w:p>
    <w:p w14:paraId="4A74E19F"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01006C41" w14:textId="77777777" w:rsidR="003D33AA" w:rsidRDefault="003D33AA" w:rsidP="003D33AA">
      <w:pPr>
        <w:spacing w:line="360" w:lineRule="auto"/>
        <w:ind w:firstLineChars="200" w:firstLine="480"/>
      </w:pPr>
      <w:r>
        <w:rPr>
          <w:rFonts w:hint="eastAsia"/>
        </w:rPr>
        <w:t>热轧板的成材比例相关数据来源于</w:t>
      </w:r>
      <w:r>
        <w:rPr>
          <w:rFonts w:hint="eastAsia"/>
        </w:rPr>
        <w:t>MES</w:t>
      </w:r>
      <w:r>
        <w:rPr>
          <w:rFonts w:hint="eastAsia"/>
        </w:rPr>
        <w:t>系统热轧板质检表、热轧板质检</w:t>
      </w:r>
      <w:r>
        <w:rPr>
          <w:rFonts w:hint="eastAsia"/>
        </w:rPr>
        <w:t>excel</w:t>
      </w:r>
      <w:r>
        <w:rPr>
          <w:rFonts w:hint="eastAsia"/>
        </w:rPr>
        <w:t>表或操作人员手工登记的热轧板合格表</w:t>
      </w:r>
      <w:r w:rsidRPr="00846573">
        <w:rPr>
          <w:rFonts w:hint="eastAsia"/>
          <w:color w:val="FF0000"/>
        </w:rPr>
        <w:t>（待确认）</w:t>
      </w:r>
      <w:r>
        <w:rPr>
          <w:rFonts w:hint="eastAsia"/>
        </w:rPr>
        <w:t>。</w:t>
      </w:r>
    </w:p>
    <w:p w14:paraId="0845A4C7" w14:textId="77777777" w:rsidR="003D33AA" w:rsidRDefault="003D33AA" w:rsidP="003D33AA">
      <w:pPr>
        <w:spacing w:line="360" w:lineRule="auto"/>
        <w:ind w:firstLineChars="200" w:firstLine="480"/>
      </w:pPr>
      <w:r>
        <w:rPr>
          <w:rFonts w:hint="eastAsia"/>
        </w:rPr>
        <w:t>（</w:t>
      </w:r>
      <w:r>
        <w:rPr>
          <w:rFonts w:hint="eastAsia"/>
        </w:rPr>
        <w:t>2</w:t>
      </w:r>
      <w:r>
        <w:rPr>
          <w:rFonts w:hint="eastAsia"/>
        </w:rPr>
        <w:t>）热轧板成材比例的成本折算</w:t>
      </w:r>
    </w:p>
    <w:p w14:paraId="72CF0B62"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0BF49093" w14:textId="77777777" w:rsidR="003D33AA" w:rsidRPr="00EB0107" w:rsidRDefault="003D33AA" w:rsidP="003D33AA">
      <w:pPr>
        <w:spacing w:line="360" w:lineRule="auto"/>
        <w:ind w:firstLineChars="200" w:firstLine="480"/>
      </w:pPr>
      <w:r>
        <w:rPr>
          <w:rFonts w:hint="eastAsia"/>
        </w:rPr>
        <w:t>具体的成本折算方法需要进一步了解瑞闽集团的铝合金生产工艺及工序成本核算方法。</w:t>
      </w:r>
    </w:p>
    <w:p w14:paraId="405B0ABB" w14:textId="77777777" w:rsidR="003D33AA" w:rsidRPr="00AC76B6" w:rsidRDefault="003D33AA" w:rsidP="003D33AA">
      <w:pPr>
        <w:pStyle w:val="3"/>
        <w:spacing w:before="163" w:after="163"/>
      </w:pPr>
      <w:bookmarkStart w:id="94" w:name="_Toc501752300"/>
      <w:r w:rsidRPr="00AC76B6">
        <w:rPr>
          <w:rFonts w:hint="eastAsia"/>
        </w:rPr>
        <w:lastRenderedPageBreak/>
        <w:t>吨材燃料比</w:t>
      </w:r>
      <w:bookmarkEnd w:id="94"/>
    </w:p>
    <w:p w14:paraId="7FB76BAA" w14:textId="77777777" w:rsidR="003D33AA" w:rsidRDefault="003D33AA" w:rsidP="003D33AA">
      <w:pPr>
        <w:spacing w:line="360" w:lineRule="auto"/>
        <w:ind w:firstLineChars="200" w:firstLine="480"/>
      </w:pPr>
      <w:r w:rsidRPr="0081489A">
        <w:t>吨材燃料比</w:t>
      </w:r>
      <w:r>
        <w:rPr>
          <w:rFonts w:hint="eastAsia"/>
        </w:rPr>
        <w:t>是指每轧制一吨热轧板所消耗的燃料量。</w:t>
      </w:r>
    </w:p>
    <w:p w14:paraId="3AAA60C1" w14:textId="77777777" w:rsidR="003D33AA" w:rsidRDefault="003D33AA" w:rsidP="003D33AA">
      <w:pPr>
        <w:ind w:firstLineChars="200" w:firstLine="480"/>
      </w:pPr>
      <w:r>
        <w:rPr>
          <w:rFonts w:hint="eastAsia"/>
        </w:rPr>
        <w:t>（</w:t>
      </w:r>
      <w:r>
        <w:rPr>
          <w:rFonts w:hint="eastAsia"/>
        </w:rPr>
        <w:t>1</w:t>
      </w:r>
      <w:r>
        <w:rPr>
          <w:rFonts w:hint="eastAsia"/>
        </w:rPr>
        <w:t>）数据源</w:t>
      </w:r>
    </w:p>
    <w:p w14:paraId="354E99AA" w14:textId="77777777" w:rsidR="003D33AA" w:rsidRDefault="003D33AA" w:rsidP="003D33AA">
      <w:pPr>
        <w:spacing w:line="360" w:lineRule="auto"/>
        <w:ind w:firstLineChars="200" w:firstLine="480"/>
      </w:pPr>
      <w:r>
        <w:rPr>
          <w:rFonts w:hint="eastAsia"/>
        </w:rPr>
        <w:t>热轧工序中，吨材</w:t>
      </w:r>
      <w:r w:rsidRPr="0081489A">
        <w:t>燃料比</w:t>
      </w:r>
      <w:r>
        <w:rPr>
          <w:rFonts w:hint="eastAsia"/>
        </w:rPr>
        <w:t>的相关字段包括</w:t>
      </w:r>
      <w:r w:rsidRPr="00A54E50">
        <w:rPr>
          <w:rFonts w:hint="eastAsia"/>
        </w:rPr>
        <w:t>煤粉</w:t>
      </w:r>
      <w:r>
        <w:rPr>
          <w:rFonts w:hint="eastAsia"/>
        </w:rPr>
        <w:t>消耗量</w:t>
      </w:r>
      <w:r w:rsidRPr="00A54E50">
        <w:rPr>
          <w:rFonts w:hint="eastAsia"/>
        </w:rPr>
        <w:t>、焦粉</w:t>
      </w:r>
      <w:r>
        <w:rPr>
          <w:rFonts w:hint="eastAsia"/>
        </w:rPr>
        <w:t>消耗量等不同种类燃料消耗及热轧板产量。数据主要来源于</w:t>
      </w:r>
      <w:r>
        <w:rPr>
          <w:rFonts w:hint="eastAsia"/>
        </w:rPr>
        <w:t>MES</w:t>
      </w:r>
      <w:r>
        <w:rPr>
          <w:rFonts w:hint="eastAsia"/>
        </w:rPr>
        <w:t>系统中的生产实绩表或燃料投入事件表、燃料投入</w:t>
      </w:r>
      <w:r>
        <w:rPr>
          <w:rFonts w:hint="eastAsia"/>
        </w:rPr>
        <w:t>Excel</w:t>
      </w:r>
      <w:r>
        <w:rPr>
          <w:rFonts w:hint="eastAsia"/>
        </w:rPr>
        <w:t>表或手工记录表等</w:t>
      </w:r>
      <w:r w:rsidRPr="00780112">
        <w:rPr>
          <w:rFonts w:hint="eastAsia"/>
          <w:color w:val="FF0000"/>
        </w:rPr>
        <w:t>（待确认）</w:t>
      </w:r>
      <w:r>
        <w:rPr>
          <w:rFonts w:hint="eastAsia"/>
        </w:rPr>
        <w:t>。</w:t>
      </w:r>
    </w:p>
    <w:p w14:paraId="2369E886" w14:textId="77777777" w:rsidR="003D33AA" w:rsidRDefault="003D33AA" w:rsidP="003D33AA">
      <w:pPr>
        <w:spacing w:line="360" w:lineRule="auto"/>
        <w:ind w:firstLineChars="200" w:firstLine="480"/>
      </w:pPr>
      <w:r>
        <w:rPr>
          <w:rFonts w:hint="eastAsia"/>
        </w:rPr>
        <w:t>（</w:t>
      </w:r>
      <w:r>
        <w:t>2</w:t>
      </w:r>
      <w:r>
        <w:rPr>
          <w:rFonts w:hint="eastAsia"/>
        </w:rPr>
        <w:t>）吨材燃料比的计算与分析</w:t>
      </w:r>
    </w:p>
    <w:p w14:paraId="310A2762" w14:textId="77777777" w:rsidR="003D33AA" w:rsidRDefault="003D33AA" w:rsidP="007E5744">
      <w:pPr>
        <w:pStyle w:val="a"/>
        <w:numPr>
          <w:ilvl w:val="0"/>
          <w:numId w:val="44"/>
        </w:numPr>
      </w:pPr>
      <w:r>
        <w:rPr>
          <w:rFonts w:hint="eastAsia"/>
        </w:rPr>
        <w:t>吨材燃料比的计算</w:t>
      </w:r>
    </w:p>
    <w:p w14:paraId="6D95B81C" w14:textId="77777777" w:rsidR="003D33AA" w:rsidRDefault="003D33AA" w:rsidP="003D33AA">
      <w:pPr>
        <w:spacing w:line="360" w:lineRule="auto"/>
        <w:ind w:firstLineChars="200" w:firstLine="480"/>
      </w:pPr>
      <w:r>
        <w:rPr>
          <w:rFonts w:hint="eastAsia"/>
        </w:rPr>
        <w:t>在实际生产中，热轧工序所使用的燃料可能不止一种，且各种燃料的使用比例可能存在调整，因此需要将各种燃料进行折算，以计算出统一标准下的吨材燃料比。</w:t>
      </w:r>
    </w:p>
    <w:p w14:paraId="23C4FE63" w14:textId="77777777" w:rsidR="003D33AA" w:rsidRDefault="003D33AA" w:rsidP="003D33AA">
      <w:pPr>
        <w:spacing w:line="360" w:lineRule="auto"/>
        <w:ind w:firstLineChars="200" w:firstLine="480"/>
      </w:pPr>
      <w:r>
        <w:rPr>
          <w:rFonts w:hint="eastAsia"/>
        </w:rPr>
        <w:t>各种燃料的燃料比及总燃料比的计算公式如下：</w:t>
      </w:r>
    </w:p>
    <w:p w14:paraId="575FEB50" w14:textId="77777777" w:rsidR="003D33AA" w:rsidRDefault="003D33AA" w:rsidP="003D33AA">
      <w:pPr>
        <w:spacing w:line="360" w:lineRule="auto"/>
        <w:ind w:firstLineChars="200" w:firstLine="480"/>
      </w:pPr>
      <w:r w:rsidRPr="002C7AED">
        <w:object w:dxaOrig="5100" w:dyaOrig="660" w14:anchorId="19B738C0">
          <v:shape id="_x0000_i3864" type="#_x0000_t75" style="width:255pt;height:33.75pt" o:ole="">
            <v:imagedata r:id="rId45" o:title=""/>
          </v:shape>
          <o:OLEObject Type="Embed" ProgID="Equation.DSMT4" ShapeID="_x0000_i3864" DrawAspect="Content" ObjectID="_1575785773" r:id="rId46"/>
        </w:object>
      </w:r>
      <w:r>
        <w:t xml:space="preserve"> </w:t>
      </w:r>
      <w:r w:rsidRPr="003A4B13">
        <w:t xml:space="preserve"> </w:t>
      </w:r>
    </w:p>
    <w:p w14:paraId="15D3439E" w14:textId="77777777" w:rsidR="003D33AA" w:rsidRDefault="003D33AA" w:rsidP="003D33AA">
      <w:pPr>
        <w:spacing w:line="360" w:lineRule="auto"/>
        <w:ind w:firstLineChars="200" w:firstLine="480"/>
      </w:pPr>
      <w:r w:rsidRPr="002C7AED">
        <w:object w:dxaOrig="5100" w:dyaOrig="660" w14:anchorId="2508EEAD">
          <v:shape id="_x0000_i3865" type="#_x0000_t75" style="width:255pt;height:33.75pt" o:ole="">
            <v:imagedata r:id="rId47" o:title=""/>
          </v:shape>
          <o:OLEObject Type="Embed" ProgID="Equation.DSMT4" ShapeID="_x0000_i3865" DrawAspect="Content" ObjectID="_1575785774" r:id="rId48"/>
        </w:object>
      </w:r>
    </w:p>
    <w:p w14:paraId="64D5B8EC" w14:textId="77777777" w:rsidR="003D33AA" w:rsidRDefault="003D33AA" w:rsidP="003D33AA">
      <w:pPr>
        <w:spacing w:line="360" w:lineRule="auto"/>
        <w:ind w:firstLineChars="200" w:firstLine="480"/>
      </w:pPr>
      <w:r w:rsidRPr="002C7AED">
        <w:object w:dxaOrig="7020" w:dyaOrig="660" w14:anchorId="62B91CEA">
          <v:shape id="_x0000_i3866" type="#_x0000_t75" style="width:351pt;height:33.75pt" o:ole="">
            <v:imagedata r:id="rId49" o:title=""/>
          </v:shape>
          <o:OLEObject Type="Embed" ProgID="Equation.DSMT4" ShapeID="_x0000_i3866" DrawAspect="Content" ObjectID="_1575785775" r:id="rId50"/>
        </w:object>
      </w:r>
    </w:p>
    <w:p w14:paraId="76241C3C" w14:textId="77777777" w:rsidR="003D33AA" w:rsidRDefault="003D33AA" w:rsidP="007E5744">
      <w:pPr>
        <w:pStyle w:val="a"/>
        <w:numPr>
          <w:ilvl w:val="0"/>
          <w:numId w:val="44"/>
        </w:numPr>
      </w:pPr>
      <w:r>
        <w:rPr>
          <w:rFonts w:hint="eastAsia"/>
        </w:rPr>
        <w:t>吨材燃料比的分析</w:t>
      </w:r>
    </w:p>
    <w:p w14:paraId="625C1637" w14:textId="77777777" w:rsidR="003D33AA" w:rsidRDefault="003D33AA" w:rsidP="003D33A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01CD35E5" w14:textId="77777777" w:rsidR="003D33AA" w:rsidRDefault="003D33AA" w:rsidP="003D33AA">
      <w:pPr>
        <w:spacing w:line="360" w:lineRule="auto"/>
        <w:ind w:firstLineChars="200" w:firstLine="480"/>
      </w:pPr>
      <w:r>
        <w:rPr>
          <w:rFonts w:hint="eastAsia"/>
        </w:rPr>
        <w:t>（</w:t>
      </w:r>
      <w:r>
        <w:t>3</w:t>
      </w:r>
      <w:r>
        <w:rPr>
          <w:rFonts w:hint="eastAsia"/>
        </w:rPr>
        <w:t>）可视化展示</w:t>
      </w:r>
    </w:p>
    <w:p w14:paraId="3899339C" w14:textId="77777777" w:rsidR="003D33AA" w:rsidRDefault="003D33AA" w:rsidP="007E5744">
      <w:pPr>
        <w:pStyle w:val="21"/>
      </w:pPr>
      <w:r>
        <w:rPr>
          <w:rFonts w:hint="eastAsia"/>
        </w:rPr>
        <w:t>热轧工序吨材燃料比指标分析的界面包括筛选条件、燃料组成、吨材燃料比详细信息、历史吨材燃料比对比分析等模块。燃料组成区域将使用饼状图对热轧工序使用的燃料类型和比例进行可视化绘制。详细信息区域将显示当前吨材燃料比的详细信息，包括物料组成的描述、吨材燃料比的指标数值</w:t>
      </w:r>
      <w:r>
        <w:rPr>
          <w:rFonts w:hint="eastAsia"/>
        </w:rPr>
        <w:lastRenderedPageBreak/>
        <w:t>等。在历史对比区域，用户可选择使用柱状图、折线图、散点图等对历史各次热轧的吨材燃料比进行统计分析展示，并可查看当前吨材燃料比在历史数据中所处的位置。</w:t>
      </w:r>
    </w:p>
    <w:p w14:paraId="6805EDF4" w14:textId="77777777" w:rsidR="00A92AFE" w:rsidRDefault="003D33AA" w:rsidP="00A92AFE">
      <w:pPr>
        <w:keepNext/>
        <w:jc w:val="center"/>
      </w:pPr>
      <w:r>
        <w:rPr>
          <w:noProof/>
        </w:rPr>
        <w:drawing>
          <wp:inline distT="0" distB="0" distL="0" distR="0" wp14:anchorId="0868A750" wp14:editId="31E763B5">
            <wp:extent cx="5274310" cy="35763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576320"/>
                    </a:xfrm>
                    <a:prstGeom prst="rect">
                      <a:avLst/>
                    </a:prstGeom>
                  </pic:spPr>
                </pic:pic>
              </a:graphicData>
            </a:graphic>
          </wp:inline>
        </w:drawing>
      </w:r>
    </w:p>
    <w:p w14:paraId="685DC1F6" w14:textId="7591CBFC"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F42942">
        <w:rPr>
          <w:rFonts w:hint="eastAsia"/>
        </w:rPr>
        <w:t>热轧工序吨材燃料比分析界面示意图</w:t>
      </w:r>
    </w:p>
    <w:p w14:paraId="08252760" w14:textId="77777777" w:rsidR="003D33AA" w:rsidRPr="00F316CD" w:rsidRDefault="003D33AA" w:rsidP="003D33AA">
      <w:pPr>
        <w:pStyle w:val="20"/>
        <w:spacing w:before="163" w:after="163"/>
      </w:pPr>
      <w:bookmarkStart w:id="95" w:name="_Toc501752301"/>
      <w:r>
        <w:rPr>
          <w:rFonts w:hint="eastAsia"/>
        </w:rPr>
        <w:t>冷轧工序</w:t>
      </w:r>
      <w:bookmarkEnd w:id="95"/>
    </w:p>
    <w:p w14:paraId="146438F6" w14:textId="77777777" w:rsidR="003D33AA" w:rsidRDefault="003D33AA" w:rsidP="003D33AA">
      <w:pPr>
        <w:pStyle w:val="3"/>
        <w:spacing w:before="163" w:after="163"/>
      </w:pPr>
      <w:bookmarkStart w:id="96" w:name="_Toc501752302"/>
      <w:r>
        <w:rPr>
          <w:rFonts w:hint="eastAsia"/>
        </w:rPr>
        <w:t>耗材使用寿命</w:t>
      </w:r>
      <w:bookmarkEnd w:id="96"/>
    </w:p>
    <w:p w14:paraId="63E9F9DA" w14:textId="77777777" w:rsidR="003D33AA" w:rsidRDefault="003D33AA" w:rsidP="007E5744">
      <w:pPr>
        <w:pStyle w:val="21"/>
      </w:pPr>
      <w:r>
        <w:rPr>
          <w:rFonts w:hint="eastAsia"/>
        </w:rPr>
        <w:t>冷轧工序的耗材使用寿命</w:t>
      </w:r>
      <w:r>
        <w:rPr>
          <w:rFonts w:hint="eastAsia"/>
        </w:rPr>
        <w:t>KPI</w:t>
      </w:r>
      <w:r>
        <w:rPr>
          <w:rFonts w:hint="eastAsia"/>
        </w:rPr>
        <w:t>指标如下：</w:t>
      </w:r>
    </w:p>
    <w:p w14:paraId="2222FAC9" w14:textId="77777777" w:rsidR="003D33AA" w:rsidRDefault="003D33AA" w:rsidP="007E5744">
      <w:pPr>
        <w:pStyle w:val="21"/>
        <w:numPr>
          <w:ilvl w:val="0"/>
          <w:numId w:val="46"/>
        </w:numPr>
      </w:pPr>
      <w:r>
        <w:rPr>
          <w:rFonts w:hint="eastAsia"/>
        </w:rPr>
        <w:t>轧辊使用寿命</w:t>
      </w:r>
    </w:p>
    <w:p w14:paraId="32FBBBA6" w14:textId="77777777" w:rsidR="003D33AA" w:rsidRDefault="003D33AA" w:rsidP="007E5744">
      <w:pPr>
        <w:pStyle w:val="21"/>
        <w:numPr>
          <w:ilvl w:val="0"/>
          <w:numId w:val="46"/>
        </w:numPr>
      </w:pPr>
      <w:r>
        <w:rPr>
          <w:rFonts w:hint="eastAsia"/>
        </w:rPr>
        <w:t>轧制刀具更换周期</w:t>
      </w:r>
    </w:p>
    <w:p w14:paraId="7E5AA5D8" w14:textId="77777777" w:rsidR="003D33AA" w:rsidRDefault="003D33AA" w:rsidP="003D33AA">
      <w:pPr>
        <w:spacing w:line="360" w:lineRule="auto"/>
      </w:pPr>
    </w:p>
    <w:p w14:paraId="769947CD"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716478E2" w14:textId="77777777" w:rsidR="003D33AA" w:rsidRPr="00CB15C7" w:rsidRDefault="003D33AA" w:rsidP="003D33AA">
      <w:pPr>
        <w:spacing w:line="360" w:lineRule="auto"/>
        <w:ind w:firstLineChars="200" w:firstLine="480"/>
        <w:rPr>
          <w:color w:val="FF0000"/>
        </w:rPr>
      </w:pPr>
      <w:r>
        <w:rPr>
          <w:rFonts w:hint="eastAsia"/>
        </w:rPr>
        <w:t>冷轧工序中，与耗材使用寿命相关的原始数据包括轧辊、轧制刀具等耗材的更换周期。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59451F6C" w14:textId="03D7E430"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sidRPr="00714028">
        <w:rPr>
          <w:rFonts w:hint="eastAsia"/>
        </w:rPr>
        <w:t>耗材使用寿命</w:t>
      </w:r>
      <w:r w:rsidRPr="00714028">
        <w:rPr>
          <w:rFonts w:hint="eastAsia"/>
        </w:rPr>
        <w:t>KPI</w:t>
      </w:r>
      <w:r w:rsidRPr="00714028">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F97FEE4"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A70F866" w14:textId="77777777" w:rsidR="003D33AA" w:rsidRPr="00D27F01" w:rsidRDefault="003D33AA" w:rsidP="00E31286">
            <w:pPr>
              <w:spacing w:line="360" w:lineRule="auto"/>
              <w:jc w:val="center"/>
              <w:rPr>
                <w:color w:val="auto"/>
              </w:rPr>
            </w:pPr>
            <w:r w:rsidRPr="00D27F01">
              <w:rPr>
                <w:rFonts w:hint="eastAsia"/>
                <w:color w:val="auto"/>
              </w:rPr>
              <w:lastRenderedPageBreak/>
              <w:t>KPI</w:t>
            </w:r>
            <w:r w:rsidRPr="00D27F01">
              <w:rPr>
                <w:rFonts w:hint="eastAsia"/>
                <w:color w:val="auto"/>
              </w:rPr>
              <w:t>指标名称</w:t>
            </w:r>
          </w:p>
        </w:tc>
        <w:tc>
          <w:tcPr>
            <w:tcW w:w="6033" w:type="dxa"/>
            <w:gridSpan w:val="3"/>
          </w:tcPr>
          <w:p w14:paraId="4AF6228B"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159E66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51A6D35" w14:textId="77777777" w:rsidR="003D33AA" w:rsidRPr="00D27F01" w:rsidRDefault="003D33AA" w:rsidP="00E31286">
            <w:pPr>
              <w:spacing w:line="360" w:lineRule="auto"/>
              <w:jc w:val="center"/>
            </w:pPr>
          </w:p>
        </w:tc>
        <w:tc>
          <w:tcPr>
            <w:tcW w:w="2268" w:type="dxa"/>
          </w:tcPr>
          <w:p w14:paraId="41DC78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41FB1BB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5963B66A"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3B289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E9252F" w14:textId="77777777" w:rsidR="003D33AA" w:rsidRPr="00D27F01" w:rsidRDefault="003D33AA" w:rsidP="00E31286">
            <w:pPr>
              <w:spacing w:line="360" w:lineRule="auto"/>
              <w:rPr>
                <w:b w:val="0"/>
                <w:color w:val="auto"/>
              </w:rPr>
            </w:pPr>
            <w:r>
              <w:rPr>
                <w:rFonts w:hint="eastAsia"/>
                <w:b w:val="0"/>
                <w:color w:val="auto"/>
              </w:rPr>
              <w:t>轧辊使用寿命</w:t>
            </w:r>
          </w:p>
        </w:tc>
        <w:tc>
          <w:tcPr>
            <w:tcW w:w="2268" w:type="dxa"/>
          </w:tcPr>
          <w:p w14:paraId="1B444A2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时间</w:t>
            </w:r>
          </w:p>
        </w:tc>
        <w:tc>
          <w:tcPr>
            <w:tcW w:w="1985" w:type="dxa"/>
          </w:tcPr>
          <w:p w14:paraId="25DD77FC"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c>
          <w:tcPr>
            <w:tcW w:w="1780" w:type="dxa"/>
          </w:tcPr>
          <w:p w14:paraId="3C50D2C4"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r>
      <w:tr w:rsidR="003D33AA" w14:paraId="6E29B83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4B83CD"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330C4E54"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时间</w:t>
            </w:r>
          </w:p>
        </w:tc>
        <w:tc>
          <w:tcPr>
            <w:tcW w:w="1985" w:type="dxa"/>
          </w:tcPr>
          <w:p w14:paraId="7A25B3E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w:t>
            </w:r>
            <w:r w:rsidRPr="00D8656E">
              <w:rPr>
                <w:rFonts w:hint="eastAsia"/>
                <w:sz w:val="22"/>
                <w:szCs w:val="21"/>
              </w:rPr>
              <w:t>记录</w:t>
            </w:r>
          </w:p>
        </w:tc>
        <w:tc>
          <w:tcPr>
            <w:tcW w:w="1780" w:type="dxa"/>
          </w:tcPr>
          <w:p w14:paraId="1374428C"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记录</w:t>
            </w:r>
          </w:p>
        </w:tc>
      </w:tr>
    </w:tbl>
    <w:p w14:paraId="518D217F" w14:textId="77777777" w:rsidR="003D33AA" w:rsidRDefault="003D33AA" w:rsidP="003D33AA">
      <w:pPr>
        <w:spacing w:line="360" w:lineRule="auto"/>
        <w:ind w:firstLineChars="200" w:firstLine="480"/>
      </w:pPr>
    </w:p>
    <w:p w14:paraId="2E4AE75E"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0A9AE003" w14:textId="77777777" w:rsidR="003D33AA" w:rsidRDefault="003D33AA" w:rsidP="007E5744">
      <w:pPr>
        <w:pStyle w:val="21"/>
      </w:pPr>
      <w:r>
        <w:rPr>
          <w:rFonts w:hint="eastAsia"/>
        </w:rPr>
        <w:t>冷轧工序耗材使用寿命</w:t>
      </w:r>
      <w:r w:rsidRPr="00D225AF">
        <w:rPr>
          <w:rFonts w:hint="eastAsia"/>
        </w:rPr>
        <w:t>是</w:t>
      </w:r>
      <w:r>
        <w:rPr>
          <w:rFonts w:hint="eastAsia"/>
        </w:rPr>
        <w:t>指冷轧工序中轧辊、轧制刀具等耗材的更换周期，耗材的使用寿命是影响成本的重要指标之一</w:t>
      </w:r>
      <w:r w:rsidRPr="00D225AF">
        <w:rPr>
          <w:rFonts w:hint="eastAsia"/>
        </w:rPr>
        <w:t>。其计算公式为</w:t>
      </w:r>
      <w:r>
        <w:rPr>
          <w:rFonts w:hint="eastAsia"/>
        </w:rPr>
        <w:t>：</w:t>
      </w:r>
    </w:p>
    <w:p w14:paraId="729084E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2D47FD32" w14:textId="77777777" w:rsidR="003D33AA" w:rsidRDefault="003D33AA" w:rsidP="007E5744">
      <w:pPr>
        <w:pStyle w:val="21"/>
      </w:pPr>
      <w:r>
        <w:rPr>
          <w:rFonts w:hint="eastAsia"/>
        </w:rPr>
        <w:t>根据历史数据中的耗材更换记录分别计算历史时期的耗材使用寿命，统计耗材更换周期的众数、期望值、方差等统计参数，并绘制耗材寿命的历史统计分布。</w:t>
      </w:r>
    </w:p>
    <w:p w14:paraId="3DC92821" w14:textId="77777777" w:rsidR="003D33AA" w:rsidRDefault="003D33AA" w:rsidP="007E5744">
      <w:pPr>
        <w:pStyle w:val="21"/>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69153FF8" w14:textId="77777777" w:rsidR="003D33AA" w:rsidRDefault="003D33AA" w:rsidP="003D33AA">
      <w:pPr>
        <w:ind w:firstLineChars="200" w:firstLine="480"/>
      </w:pPr>
      <w:r>
        <w:rPr>
          <w:rFonts w:hint="eastAsia"/>
        </w:rPr>
        <w:t>（</w:t>
      </w:r>
      <w:r>
        <w:t>3</w:t>
      </w:r>
      <w:r>
        <w:rPr>
          <w:rFonts w:hint="eastAsia"/>
        </w:rPr>
        <w:t>）可视化</w:t>
      </w:r>
    </w:p>
    <w:p w14:paraId="6F43FFF5" w14:textId="77777777" w:rsidR="003D33AA" w:rsidRDefault="003D33AA" w:rsidP="007E5744">
      <w:pPr>
        <w:pStyle w:val="21"/>
      </w:pPr>
      <w:r>
        <w:rPr>
          <w:rFonts w:hint="eastAsia"/>
        </w:rPr>
        <w:t>冷轧工序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05B8940" w14:textId="77777777" w:rsidR="00A92AFE" w:rsidRDefault="003D33AA" w:rsidP="00A92AFE">
      <w:pPr>
        <w:keepNext/>
      </w:pPr>
      <w:r w:rsidRPr="00DA2657">
        <w:rPr>
          <w:noProof/>
        </w:rPr>
        <w:lastRenderedPageBreak/>
        <w:drawing>
          <wp:inline distT="0" distB="0" distL="0" distR="0" wp14:anchorId="14E8E0B6" wp14:editId="4501644F">
            <wp:extent cx="5274310" cy="3544570"/>
            <wp:effectExtent l="0" t="0" r="254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52"/>
                    <a:stretch>
                      <a:fillRect/>
                    </a:stretch>
                  </pic:blipFill>
                  <pic:spPr>
                    <a:xfrm>
                      <a:off x="0" y="0"/>
                      <a:ext cx="5274310" cy="3544570"/>
                    </a:xfrm>
                    <a:prstGeom prst="rect">
                      <a:avLst/>
                    </a:prstGeom>
                  </pic:spPr>
                </pic:pic>
              </a:graphicData>
            </a:graphic>
          </wp:inline>
        </w:drawing>
      </w:r>
    </w:p>
    <w:p w14:paraId="1EBF454E" w14:textId="5273C620"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6C427C">
        <w:rPr>
          <w:rFonts w:hint="eastAsia"/>
        </w:rPr>
        <w:t>冷轧工序耗材分析界面示意图</w:t>
      </w:r>
    </w:p>
    <w:p w14:paraId="677919FD" w14:textId="77777777" w:rsidR="003D33AA" w:rsidRDefault="003D33AA" w:rsidP="003D33AA">
      <w:pPr>
        <w:pStyle w:val="3"/>
        <w:spacing w:before="163" w:after="163"/>
      </w:pPr>
      <w:bookmarkStart w:id="97" w:name="_Toc501752303"/>
      <w:r>
        <w:rPr>
          <w:rFonts w:hint="eastAsia"/>
        </w:rPr>
        <w:t>次品率</w:t>
      </w:r>
      <w:bookmarkEnd w:id="97"/>
    </w:p>
    <w:p w14:paraId="2BE6FE11" w14:textId="77777777" w:rsidR="003D33AA" w:rsidRDefault="003D33AA" w:rsidP="003D33AA">
      <w:pPr>
        <w:spacing w:line="360" w:lineRule="auto"/>
        <w:ind w:firstLineChars="200" w:firstLine="480"/>
      </w:pPr>
      <w:r>
        <w:rPr>
          <w:rFonts w:hint="eastAsia"/>
        </w:rPr>
        <w:t>次品率是指冷轧工序产品的</w:t>
      </w:r>
      <w:r w:rsidRPr="00B17FFC">
        <w:t>次品数量与全部产品数量的比率</w:t>
      </w:r>
      <w:r>
        <w:rPr>
          <w:rFonts w:hint="eastAsia"/>
        </w:rPr>
        <w:t>，在计算加工成本时，次品率的折算是影响加工成本的重要</w:t>
      </w:r>
      <w:r>
        <w:rPr>
          <w:rFonts w:hint="eastAsia"/>
        </w:rPr>
        <w:t>KPI</w:t>
      </w:r>
      <w:r>
        <w:rPr>
          <w:rFonts w:hint="eastAsia"/>
        </w:rPr>
        <w:t>指标。次品率越高，折算到合格产品上的成本也越高。</w:t>
      </w:r>
    </w:p>
    <w:p w14:paraId="57AD8F04"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3854792D" w14:textId="77777777" w:rsidR="003D33AA" w:rsidRDefault="003D33AA" w:rsidP="003D33AA">
      <w:pPr>
        <w:spacing w:line="360" w:lineRule="auto"/>
        <w:ind w:firstLineChars="200" w:firstLine="480"/>
      </w:pPr>
      <w:r>
        <w:rPr>
          <w:rFonts w:hint="eastAsia"/>
        </w:rPr>
        <w:t>冷轧工序次品率相关数据来源于</w:t>
      </w:r>
      <w:r>
        <w:rPr>
          <w:rFonts w:hint="eastAsia"/>
        </w:rPr>
        <w:t>MES</w:t>
      </w:r>
      <w:r>
        <w:rPr>
          <w:rFonts w:hint="eastAsia"/>
        </w:rPr>
        <w:t>系统产品质检表、产品质检</w:t>
      </w:r>
      <w:r>
        <w:rPr>
          <w:rFonts w:hint="eastAsia"/>
        </w:rPr>
        <w:t>excel</w:t>
      </w:r>
      <w:r>
        <w:rPr>
          <w:rFonts w:hint="eastAsia"/>
        </w:rPr>
        <w:t>表或质检部门操作人员手工登记的产品合格表</w:t>
      </w:r>
      <w:r w:rsidRPr="00846573">
        <w:rPr>
          <w:rFonts w:hint="eastAsia"/>
          <w:color w:val="FF0000"/>
        </w:rPr>
        <w:t>（待确认）</w:t>
      </w:r>
      <w:r>
        <w:rPr>
          <w:rFonts w:hint="eastAsia"/>
        </w:rPr>
        <w:t>。</w:t>
      </w:r>
    </w:p>
    <w:p w14:paraId="1BB97C55" w14:textId="77777777" w:rsidR="003D33AA" w:rsidRDefault="003D33AA" w:rsidP="003D33AA">
      <w:pPr>
        <w:spacing w:line="360" w:lineRule="auto"/>
        <w:ind w:firstLineChars="200" w:firstLine="480"/>
      </w:pPr>
      <w:r>
        <w:rPr>
          <w:rFonts w:hint="eastAsia"/>
        </w:rPr>
        <w:t>（</w:t>
      </w:r>
      <w:r>
        <w:rPr>
          <w:rFonts w:hint="eastAsia"/>
        </w:rPr>
        <w:t>2</w:t>
      </w:r>
      <w:r>
        <w:rPr>
          <w:rFonts w:hint="eastAsia"/>
        </w:rPr>
        <w:t>）次品率的成本折算</w:t>
      </w:r>
    </w:p>
    <w:p w14:paraId="35E37935"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72ADC629" w14:textId="77777777" w:rsidR="003D33AA" w:rsidRDefault="003D33AA" w:rsidP="003D33AA">
      <w:pPr>
        <w:spacing w:line="360" w:lineRule="auto"/>
        <w:ind w:firstLineChars="200" w:firstLine="480"/>
      </w:pPr>
      <w:r>
        <w:rPr>
          <w:rFonts w:hint="eastAsia"/>
        </w:rPr>
        <w:lastRenderedPageBreak/>
        <w:t>具体的成本折算方法需要进一步了解瑞闽集团的铝合金生产工艺及工序成本核算方法。</w:t>
      </w:r>
    </w:p>
    <w:p w14:paraId="0F97FFEB" w14:textId="77777777" w:rsidR="003D33AA" w:rsidRPr="00A37707" w:rsidRDefault="003D33AA" w:rsidP="003D33AA">
      <w:pPr>
        <w:pStyle w:val="1"/>
        <w:spacing w:before="163" w:after="163"/>
      </w:pPr>
      <w:bookmarkStart w:id="98" w:name="_Toc501752304"/>
      <w:r>
        <w:rPr>
          <w:rFonts w:hint="eastAsia"/>
        </w:rPr>
        <w:lastRenderedPageBreak/>
        <w:t>质量精益控制</w:t>
      </w:r>
      <w:bookmarkEnd w:id="98"/>
    </w:p>
    <w:p w14:paraId="554198EF" w14:textId="77777777" w:rsidR="003D33AA" w:rsidRPr="004340E8" w:rsidRDefault="003D33AA" w:rsidP="003D33AA">
      <w:pPr>
        <w:pStyle w:val="20"/>
        <w:spacing w:before="163" w:after="163"/>
      </w:pPr>
      <w:bookmarkStart w:id="99" w:name="_Toc501752305"/>
      <w:r>
        <w:rPr>
          <w:rFonts w:hint="eastAsia"/>
        </w:rPr>
        <w:t>熔炼工序</w:t>
      </w:r>
      <w:bookmarkEnd w:id="99"/>
    </w:p>
    <w:p w14:paraId="5094FC5D" w14:textId="77777777" w:rsidR="003D33AA" w:rsidRDefault="003D33AA" w:rsidP="003D33AA">
      <w:pPr>
        <w:pStyle w:val="3"/>
        <w:spacing w:before="163" w:after="163"/>
      </w:pPr>
      <w:bookmarkStart w:id="100" w:name="_Toc501752306"/>
      <w:r>
        <w:rPr>
          <w:rFonts w:hint="eastAsia"/>
        </w:rPr>
        <w:t>铝熔液成分偏离度</w:t>
      </w:r>
      <w:bookmarkEnd w:id="100"/>
    </w:p>
    <w:p w14:paraId="7EA25911"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偏离度、</w:t>
      </w:r>
      <w:r w:rsidRPr="00B93050">
        <w:t>Si</w:t>
      </w:r>
      <w:r>
        <w:rPr>
          <w:rFonts w:hint="eastAsia"/>
        </w:rPr>
        <w:t>含量偏离度、</w:t>
      </w:r>
      <w:r w:rsidRPr="00B93050">
        <w:t xml:space="preserve"> Fe</w:t>
      </w:r>
      <w:r>
        <w:rPr>
          <w:rFonts w:hint="eastAsia"/>
        </w:rPr>
        <w:t>含量偏离度、</w:t>
      </w:r>
      <w:r w:rsidRPr="00B93050">
        <w:t xml:space="preserve"> Cu</w:t>
      </w:r>
      <w:r>
        <w:rPr>
          <w:rFonts w:hint="eastAsia"/>
        </w:rPr>
        <w:t>含量偏离度、</w:t>
      </w:r>
      <w:r w:rsidRPr="00B93050">
        <w:t>Mn</w:t>
      </w:r>
      <w:r>
        <w:rPr>
          <w:rFonts w:hint="eastAsia"/>
        </w:rPr>
        <w:t>含量偏离度、</w:t>
      </w:r>
      <w:r w:rsidRPr="00B93050">
        <w:t>Mg</w:t>
      </w:r>
      <w:r>
        <w:rPr>
          <w:rFonts w:hint="eastAsia"/>
        </w:rPr>
        <w:t>含量偏离度、</w:t>
      </w:r>
      <w:r w:rsidRPr="00B93050">
        <w:t>Cr</w:t>
      </w:r>
      <w:r>
        <w:rPr>
          <w:rFonts w:hint="eastAsia"/>
        </w:rPr>
        <w:t>含量偏离度、</w:t>
      </w:r>
      <w:r w:rsidRPr="00B93050">
        <w:t>Zn</w:t>
      </w:r>
      <w:r>
        <w:rPr>
          <w:rFonts w:hint="eastAsia"/>
        </w:rPr>
        <w:t>含量偏离度等。</w:t>
      </w:r>
    </w:p>
    <w:p w14:paraId="353FE6D9"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6F87EE77" w14:textId="77777777" w:rsidR="003D33AA" w:rsidRDefault="003D33AA" w:rsidP="003D33AA">
      <w:pPr>
        <w:spacing w:line="360" w:lineRule="auto"/>
        <w:ind w:firstLineChars="200" w:firstLine="480"/>
      </w:pPr>
      <w:r>
        <w:rPr>
          <w:rFonts w:hint="eastAsia"/>
        </w:rPr>
        <w:t>熔炼工序中，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7EFF8629" w14:textId="3B0DF24E"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721310">
        <w:rPr>
          <w:rFonts w:hint="eastAsia"/>
        </w:rPr>
        <w:t>铝液成分偏离度</w:t>
      </w:r>
      <w:r w:rsidRPr="00721310">
        <w:rPr>
          <w:rFonts w:hint="eastAsia"/>
        </w:rPr>
        <w:t>KPI</w:t>
      </w:r>
      <w:r w:rsidRPr="00721310">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65A6BFC1"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364973"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25AC7F92"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432189FE"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49174666" w14:textId="77777777" w:rsidR="003D33AA" w:rsidRPr="00D27F01" w:rsidRDefault="003D33AA" w:rsidP="00E31286">
            <w:pPr>
              <w:spacing w:line="360" w:lineRule="auto"/>
              <w:jc w:val="center"/>
            </w:pPr>
          </w:p>
        </w:tc>
        <w:tc>
          <w:tcPr>
            <w:tcW w:w="1843" w:type="dxa"/>
          </w:tcPr>
          <w:p w14:paraId="1CF4977D"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6E64677B"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1CE2C80E"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2F53C774"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8B7A4FE"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sidRPr="00E27E37">
              <w:rPr>
                <w:rFonts w:hint="eastAsia"/>
                <w:b w:val="0"/>
                <w:color w:val="auto"/>
              </w:rPr>
              <w:t>偏离度</w:t>
            </w:r>
          </w:p>
        </w:tc>
        <w:tc>
          <w:tcPr>
            <w:tcW w:w="1843" w:type="dxa"/>
            <w:vAlign w:val="center"/>
          </w:tcPr>
          <w:p w14:paraId="3841AEAB"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4AD69C7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263DE3A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62EDE694"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C1766B0"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sidRPr="00E27E37">
              <w:rPr>
                <w:rFonts w:hint="eastAsia"/>
                <w:b w:val="0"/>
                <w:color w:val="auto"/>
              </w:rPr>
              <w:t>偏离度</w:t>
            </w:r>
          </w:p>
        </w:tc>
        <w:tc>
          <w:tcPr>
            <w:tcW w:w="1843" w:type="dxa"/>
            <w:vAlign w:val="center"/>
          </w:tcPr>
          <w:p w14:paraId="68CB349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56AD901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B7CEF1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0ABC045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BB39AB3"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sidRPr="00E27E37">
              <w:rPr>
                <w:rFonts w:hint="eastAsia"/>
                <w:b w:val="0"/>
                <w:color w:val="auto"/>
              </w:rPr>
              <w:t>偏离度</w:t>
            </w:r>
          </w:p>
        </w:tc>
        <w:tc>
          <w:tcPr>
            <w:tcW w:w="1843" w:type="dxa"/>
            <w:vAlign w:val="center"/>
          </w:tcPr>
          <w:p w14:paraId="1442A43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5BA1932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0968D6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40EDB9B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9FF0F2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sidRPr="00E27E37">
              <w:rPr>
                <w:rFonts w:hint="eastAsia"/>
                <w:b w:val="0"/>
                <w:color w:val="auto"/>
              </w:rPr>
              <w:t>偏离度</w:t>
            </w:r>
          </w:p>
        </w:tc>
        <w:tc>
          <w:tcPr>
            <w:tcW w:w="1843" w:type="dxa"/>
            <w:vAlign w:val="center"/>
          </w:tcPr>
          <w:p w14:paraId="78F49EE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5B8036E4"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60C6AD2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1993F09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AF96CD3"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sidRPr="00E27E37">
              <w:rPr>
                <w:rFonts w:hint="eastAsia"/>
                <w:b w:val="0"/>
                <w:color w:val="auto"/>
              </w:rPr>
              <w:t>偏离度</w:t>
            </w:r>
          </w:p>
        </w:tc>
        <w:tc>
          <w:tcPr>
            <w:tcW w:w="1843" w:type="dxa"/>
            <w:vAlign w:val="center"/>
          </w:tcPr>
          <w:p w14:paraId="4DD0DD54"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60C7B0F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7DCB8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562F8F3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B80DBAB"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sidRPr="00E27E37">
              <w:rPr>
                <w:rFonts w:hint="eastAsia"/>
                <w:b w:val="0"/>
                <w:color w:val="auto"/>
              </w:rPr>
              <w:t>偏离度</w:t>
            </w:r>
          </w:p>
        </w:tc>
        <w:tc>
          <w:tcPr>
            <w:tcW w:w="1843" w:type="dxa"/>
            <w:vAlign w:val="center"/>
          </w:tcPr>
          <w:p w14:paraId="797805A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0C7E1CB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5D2100F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47CFF8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9966913"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sidRPr="00E27E37">
              <w:rPr>
                <w:rFonts w:hint="eastAsia"/>
                <w:b w:val="0"/>
                <w:color w:val="auto"/>
              </w:rPr>
              <w:t>偏离度</w:t>
            </w:r>
          </w:p>
        </w:tc>
        <w:tc>
          <w:tcPr>
            <w:tcW w:w="1843" w:type="dxa"/>
            <w:vAlign w:val="center"/>
          </w:tcPr>
          <w:p w14:paraId="1A4A094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255270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66A7A0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F6F1B4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76F9B9"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sidRPr="00E27E37">
              <w:rPr>
                <w:rFonts w:hint="eastAsia"/>
                <w:b w:val="0"/>
                <w:color w:val="auto"/>
              </w:rPr>
              <w:t>偏离度</w:t>
            </w:r>
          </w:p>
        </w:tc>
        <w:tc>
          <w:tcPr>
            <w:tcW w:w="1843" w:type="dxa"/>
            <w:vAlign w:val="center"/>
          </w:tcPr>
          <w:p w14:paraId="3F56F91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069D9FE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680C00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6A296C6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47672B2"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5F1AF2D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27E2728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355071C5"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5230A374"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走向</w:t>
      </w:r>
    </w:p>
    <w:p w14:paraId="2EFB7288" w14:textId="77777777" w:rsidR="003D33AA" w:rsidRDefault="003D33AA" w:rsidP="003D33AA">
      <w:pPr>
        <w:spacing w:line="360" w:lineRule="auto"/>
        <w:ind w:firstLineChars="200" w:firstLine="480"/>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w:t>
      </w:r>
      <w:r w:rsidRPr="0059227B">
        <w:rPr>
          <w:rFonts w:hint="eastAsia"/>
          <w:color w:val="FF0000"/>
        </w:rPr>
        <w:t>（待确认）</w:t>
      </w:r>
      <w:r>
        <w:rPr>
          <w:rFonts w:hint="eastAsia"/>
        </w:rPr>
        <w:t>为关联字段的熔铸工序成分检测汇总表，并集成到质量主题数据仓库中，为上层质量</w:t>
      </w:r>
      <w:r>
        <w:rPr>
          <w:rFonts w:hint="eastAsia"/>
        </w:rPr>
        <w:t>KPI</w:t>
      </w:r>
      <w:r>
        <w:rPr>
          <w:rFonts w:hint="eastAsia"/>
        </w:rPr>
        <w:t>指标分析提供数据基础。</w:t>
      </w:r>
    </w:p>
    <w:p w14:paraId="3CE2584D" w14:textId="77777777" w:rsidR="00A92AFE" w:rsidRDefault="003D33AA" w:rsidP="00A92AFE">
      <w:pPr>
        <w:keepNext/>
        <w:spacing w:line="360" w:lineRule="auto"/>
        <w:jc w:val="center"/>
      </w:pPr>
      <w:r>
        <w:rPr>
          <w:noProof/>
        </w:rPr>
        <w:lastRenderedPageBreak/>
        <w:drawing>
          <wp:inline distT="0" distB="0" distL="0" distR="0" wp14:anchorId="6171FB65" wp14:editId="6CC64394">
            <wp:extent cx="5274310" cy="317881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178810"/>
                    </a:xfrm>
                    <a:prstGeom prst="rect">
                      <a:avLst/>
                    </a:prstGeom>
                  </pic:spPr>
                </pic:pic>
              </a:graphicData>
            </a:graphic>
          </wp:inline>
        </w:drawing>
      </w:r>
    </w:p>
    <w:p w14:paraId="7F6599A1" w14:textId="72E0414E"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306CD">
        <w:rPr>
          <w:rFonts w:hint="eastAsia"/>
        </w:rPr>
        <w:t>铝熔液终点成分</w:t>
      </w:r>
      <w:r w:rsidRPr="004306CD">
        <w:rPr>
          <w:rFonts w:hint="eastAsia"/>
        </w:rPr>
        <w:t>KPI</w:t>
      </w:r>
      <w:r w:rsidRPr="004306CD">
        <w:rPr>
          <w:rFonts w:hint="eastAsia"/>
        </w:rPr>
        <w:t>指标数据流程图（待确认）</w:t>
      </w:r>
    </w:p>
    <w:p w14:paraId="2801B15D"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63FDFE58" w14:textId="77777777" w:rsidR="003D33AA" w:rsidRPr="00D254EF" w:rsidRDefault="003D33AA" w:rsidP="003D33AA">
      <w:pPr>
        <w:spacing w:line="360" w:lineRule="auto"/>
        <w:ind w:firstLineChars="200" w:firstLine="480"/>
        <w:rPr>
          <w:color w:val="FF0000"/>
        </w:rPr>
      </w:pPr>
      <w:r>
        <w:rPr>
          <w:rFonts w:hint="eastAsia"/>
        </w:rPr>
        <w:t>铝熔液终点成分的</w:t>
      </w:r>
      <w:r>
        <w:t>KPI</w:t>
      </w:r>
      <w:r>
        <w:rPr>
          <w:rFonts w:hint="eastAsia"/>
        </w:rPr>
        <w:t>分析主要包括数据预处理、指标的数理统计分析、挖掘指标的控制问题及问题的原因追溯四个部分。</w:t>
      </w:r>
    </w:p>
    <w:p w14:paraId="221373B3" w14:textId="77777777" w:rsidR="003D33AA" w:rsidRDefault="003D33AA" w:rsidP="007E5744">
      <w:pPr>
        <w:pStyle w:val="a"/>
        <w:numPr>
          <w:ilvl w:val="0"/>
          <w:numId w:val="47"/>
        </w:numPr>
      </w:pPr>
      <w:r w:rsidRPr="00CB15C7">
        <w:rPr>
          <w:rFonts w:hint="eastAsia"/>
        </w:rPr>
        <w:t>数据</w:t>
      </w:r>
      <w:r>
        <w:rPr>
          <w:rFonts w:hint="eastAsia"/>
        </w:rPr>
        <w:t>预处理</w:t>
      </w:r>
    </w:p>
    <w:p w14:paraId="5F4A6BEC" w14:textId="77777777" w:rsidR="003D33AA" w:rsidRDefault="003D33AA" w:rsidP="003D33AA">
      <w:pPr>
        <w:spacing w:line="360" w:lineRule="auto"/>
        <w:ind w:firstLineChars="200" w:firstLine="480"/>
      </w:pPr>
      <w:r>
        <w:rPr>
          <w:rFonts w:hint="eastAsia"/>
        </w:rPr>
        <w:t>在进行铝熔液终点成分</w:t>
      </w:r>
      <w:r>
        <w:t>KPI</w:t>
      </w:r>
      <w:r>
        <w:rPr>
          <w:rFonts w:hint="eastAsia"/>
        </w:rPr>
        <w:t>指标</w:t>
      </w:r>
      <w:r w:rsidRPr="00CB15C7">
        <w:rPr>
          <w:rFonts w:hint="eastAsia"/>
        </w:rPr>
        <w:t>分析时，首先需要对数据</w:t>
      </w:r>
      <w:r>
        <w:rPr>
          <w:rFonts w:hint="eastAsia"/>
        </w:rPr>
        <w:t>进行预处理，包括数据清洗、数据转换等操作。</w:t>
      </w:r>
    </w:p>
    <w:p w14:paraId="451B2B07"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3E4E93C5" w14:textId="77777777" w:rsidR="003D33AA" w:rsidRPr="00CB15C7" w:rsidRDefault="003D33AA" w:rsidP="003D33AA">
      <w:pPr>
        <w:spacing w:line="360" w:lineRule="auto"/>
        <w:ind w:firstLineChars="200" w:firstLine="480"/>
      </w:pPr>
      <w:r>
        <w:rPr>
          <w:rFonts w:hint="eastAsia"/>
        </w:rPr>
        <w:t>数据转换包括：将熔炼工序终点成分从检测表中提取出来，或者需要对数据进行转置操作。</w:t>
      </w:r>
    </w:p>
    <w:p w14:paraId="6787B971" w14:textId="77777777" w:rsidR="003D33AA" w:rsidRPr="00CB15C7" w:rsidRDefault="003D33AA" w:rsidP="007E5744">
      <w:pPr>
        <w:pStyle w:val="a"/>
        <w:numPr>
          <w:ilvl w:val="0"/>
          <w:numId w:val="47"/>
        </w:numPr>
      </w:pPr>
      <w:r>
        <w:rPr>
          <w:rFonts w:hint="eastAsia"/>
        </w:rPr>
        <w:t>数理</w:t>
      </w:r>
      <w:r w:rsidRPr="00CB15C7">
        <w:rPr>
          <w:rFonts w:hint="eastAsia"/>
        </w:rPr>
        <w:t>统计</w:t>
      </w:r>
      <w:r>
        <w:rPr>
          <w:rFonts w:hint="eastAsia"/>
        </w:rPr>
        <w:t>分析</w:t>
      </w:r>
    </w:p>
    <w:p w14:paraId="5CE20BD3"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铝液成分相关字段的历史数据进行数理统计分析</w:t>
      </w:r>
      <w:r w:rsidRPr="00A62C5A">
        <w:t>。</w:t>
      </w:r>
    </w:p>
    <w:p w14:paraId="66EC8D7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w:t>
      </w:r>
      <w:r w:rsidRPr="0012747F">
        <w:rPr>
          <w:rFonts w:hint="eastAsia"/>
        </w:rPr>
        <w:lastRenderedPageBreak/>
        <w:t>标准差绘制正态分布曲线，并耦合到条形图中，不符合正态分布的参数，从小到大绘制折线图，绘图范围与条形图范围重合。</w:t>
      </w:r>
    </w:p>
    <w:p w14:paraId="1BFB288E"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0D4F96C5" w14:textId="77777777" w:rsidR="003D33AA" w:rsidRPr="00CB15C7" w:rsidRDefault="003D33AA" w:rsidP="007E5744">
      <w:pPr>
        <w:pStyle w:val="a"/>
        <w:numPr>
          <w:ilvl w:val="0"/>
          <w:numId w:val="47"/>
        </w:numPr>
      </w:pPr>
      <w:r>
        <w:rPr>
          <w:rFonts w:hint="eastAsia"/>
        </w:rPr>
        <w:t>挖掘成本控制问题</w:t>
      </w:r>
    </w:p>
    <w:p w14:paraId="4157CC79" w14:textId="77777777" w:rsidR="003D33AA" w:rsidRPr="00CB15C7" w:rsidRDefault="003D33AA" w:rsidP="003D33AA">
      <w:pPr>
        <w:spacing w:line="360" w:lineRule="auto"/>
        <w:ind w:firstLineChars="200" w:firstLine="480"/>
      </w:pP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rsidRPr="00A62C5A">
        <w:t>可以得到当前参数的偏离情况</w:t>
      </w:r>
      <w:r>
        <w:rPr>
          <w:rFonts w:hint="eastAsia"/>
        </w:rPr>
        <w:t>，即熔液成分的偏离度</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604C0DAE" w14:textId="77777777" w:rsidR="003D33AA" w:rsidRPr="00CB15C7" w:rsidRDefault="003D33AA" w:rsidP="007E5744">
      <w:pPr>
        <w:pStyle w:val="a"/>
        <w:numPr>
          <w:ilvl w:val="0"/>
          <w:numId w:val="47"/>
        </w:numPr>
      </w:pPr>
      <w:r>
        <w:rPr>
          <w:rFonts w:hint="eastAsia"/>
        </w:rPr>
        <w:t>问题</w:t>
      </w:r>
      <w:r w:rsidRPr="00CB15C7">
        <w:rPr>
          <w:rFonts w:hint="eastAsia"/>
        </w:rPr>
        <w:t>原因追溯</w:t>
      </w:r>
    </w:p>
    <w:p w14:paraId="60B5B03D"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353700CF"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75042149" w14:textId="77777777" w:rsidR="00A92AFE" w:rsidRDefault="003D33AA" w:rsidP="00A92AFE">
      <w:pPr>
        <w:keepNext/>
        <w:spacing w:line="360" w:lineRule="auto"/>
        <w:jc w:val="center"/>
      </w:pPr>
      <w:r>
        <w:rPr>
          <w:noProof/>
        </w:rPr>
        <w:drawing>
          <wp:inline distT="0" distB="0" distL="0" distR="0" wp14:anchorId="0D1B8891" wp14:editId="7452E9A1">
            <wp:extent cx="5274310" cy="2011045"/>
            <wp:effectExtent l="0" t="0" r="2540" b="825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11045"/>
                    </a:xfrm>
                    <a:prstGeom prst="rect">
                      <a:avLst/>
                    </a:prstGeom>
                  </pic:spPr>
                </pic:pic>
              </a:graphicData>
            </a:graphic>
          </wp:inline>
        </w:drawing>
      </w:r>
    </w:p>
    <w:p w14:paraId="1A26C737" w14:textId="4E4FF7EA"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9B2988">
        <w:rPr>
          <w:rFonts w:hint="eastAsia"/>
        </w:rPr>
        <w:t>熔液成分偏离度指标逻辑分析图（待确认）</w:t>
      </w:r>
    </w:p>
    <w:p w14:paraId="3002847F" w14:textId="77777777" w:rsidR="003D33AA" w:rsidRDefault="003D33AA" w:rsidP="003D33AA">
      <w:pPr>
        <w:spacing w:line="360" w:lineRule="auto"/>
        <w:ind w:firstLine="200"/>
      </w:pPr>
      <w:r>
        <w:rPr>
          <w:rFonts w:hint="eastAsia"/>
        </w:rPr>
        <w:t>（</w:t>
      </w:r>
      <w:r>
        <w:rPr>
          <w:rFonts w:hint="eastAsia"/>
        </w:rPr>
        <w:t>4</w:t>
      </w:r>
      <w:r>
        <w:rPr>
          <w:rFonts w:hint="eastAsia"/>
        </w:rPr>
        <w:t>）界面设计</w:t>
      </w:r>
    </w:p>
    <w:p w14:paraId="6BA1C650" w14:textId="77777777" w:rsidR="003D33AA" w:rsidRDefault="003D33AA" w:rsidP="007E5744">
      <w:pPr>
        <w:pStyle w:val="21"/>
      </w:pPr>
      <w:r>
        <w:rPr>
          <w:rFonts w:hint="eastAsia"/>
        </w:rPr>
        <w:t>熔液成分偏离度分析</w:t>
      </w:r>
      <w:r w:rsidRPr="00A62C5A">
        <w:t>页面包括工序选择、筛选条件、</w:t>
      </w:r>
      <w:r>
        <w:rPr>
          <w:rFonts w:hint="eastAsia"/>
        </w:rPr>
        <w:t>成分组成</w:t>
      </w:r>
      <w:r>
        <w:t>、历史数据对比、</w:t>
      </w:r>
      <w:r>
        <w:rPr>
          <w:rFonts w:hint="eastAsia"/>
        </w:rPr>
        <w:t>问题</w:t>
      </w:r>
      <w:r>
        <w:t>原因追溯</w:t>
      </w:r>
      <w:r w:rsidRPr="00A62C5A">
        <w:t>等模块。</w:t>
      </w:r>
    </w:p>
    <w:p w14:paraId="3841E486" w14:textId="77777777" w:rsidR="003D33AA" w:rsidRPr="00E1194E" w:rsidRDefault="003D33AA" w:rsidP="007E5744">
      <w:pPr>
        <w:pStyle w:val="21"/>
      </w:pPr>
      <w:r w:rsidRPr="00A62C5A">
        <w:lastRenderedPageBreak/>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2F0C1756" w14:textId="77777777" w:rsidR="00A92AFE" w:rsidRDefault="003D33AA" w:rsidP="00A92AFE">
      <w:pPr>
        <w:keepNext/>
        <w:spacing w:line="360" w:lineRule="auto"/>
      </w:pPr>
      <w:r>
        <w:rPr>
          <w:noProof/>
        </w:rPr>
        <w:drawing>
          <wp:inline distT="0" distB="0" distL="0" distR="0" wp14:anchorId="2BD9C637" wp14:editId="5C960837">
            <wp:extent cx="5274310" cy="35560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556000"/>
                    </a:xfrm>
                    <a:prstGeom prst="rect">
                      <a:avLst/>
                    </a:prstGeom>
                  </pic:spPr>
                </pic:pic>
              </a:graphicData>
            </a:graphic>
          </wp:inline>
        </w:drawing>
      </w:r>
    </w:p>
    <w:p w14:paraId="52E8AD17" w14:textId="1E48FAF8"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BB7BE9">
        <w:rPr>
          <w:rFonts w:hint="eastAsia"/>
        </w:rPr>
        <w:t>铝熔液成分偏离度分析界面示意图（待确认）</w:t>
      </w:r>
    </w:p>
    <w:p w14:paraId="4DC22B92" w14:textId="77777777" w:rsidR="003D33AA" w:rsidRDefault="003D33AA" w:rsidP="003D33AA">
      <w:pPr>
        <w:pStyle w:val="3"/>
        <w:spacing w:before="163" w:after="163"/>
      </w:pPr>
      <w:bookmarkStart w:id="101" w:name="_Toc501752307"/>
      <w:r>
        <w:rPr>
          <w:rFonts w:hint="eastAsia"/>
        </w:rPr>
        <w:t>铝熔液成分波动率</w:t>
      </w:r>
      <w:bookmarkEnd w:id="101"/>
    </w:p>
    <w:p w14:paraId="2D0E5635"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波动率、</w:t>
      </w:r>
      <w:r w:rsidRPr="00B93050">
        <w:t>Si</w:t>
      </w:r>
      <w:r>
        <w:rPr>
          <w:rFonts w:hint="eastAsia"/>
        </w:rPr>
        <w:t>含量波动率、</w:t>
      </w:r>
      <w:r w:rsidRPr="00B93050">
        <w:t xml:space="preserve"> Fe</w:t>
      </w:r>
      <w:r>
        <w:rPr>
          <w:rFonts w:hint="eastAsia"/>
        </w:rPr>
        <w:t>含量波动率、</w:t>
      </w:r>
      <w:r w:rsidRPr="00B93050">
        <w:t xml:space="preserve"> Cu</w:t>
      </w:r>
      <w:r>
        <w:rPr>
          <w:rFonts w:hint="eastAsia"/>
        </w:rPr>
        <w:t>含量波动率、</w:t>
      </w:r>
      <w:r w:rsidRPr="00B93050">
        <w:t>Mn</w:t>
      </w:r>
      <w:r>
        <w:rPr>
          <w:rFonts w:hint="eastAsia"/>
        </w:rPr>
        <w:t>含量波动率、</w:t>
      </w:r>
      <w:r w:rsidRPr="00B93050">
        <w:t>Mg</w:t>
      </w:r>
      <w:r>
        <w:rPr>
          <w:rFonts w:hint="eastAsia"/>
        </w:rPr>
        <w:t>含量波动率、</w:t>
      </w:r>
      <w:r w:rsidRPr="00B93050">
        <w:t>Cr</w:t>
      </w:r>
      <w:r>
        <w:rPr>
          <w:rFonts w:hint="eastAsia"/>
        </w:rPr>
        <w:t>含量波动率、</w:t>
      </w:r>
      <w:r w:rsidRPr="00B93050">
        <w:t>Zn</w:t>
      </w:r>
      <w:r>
        <w:rPr>
          <w:rFonts w:hint="eastAsia"/>
        </w:rPr>
        <w:t>含量波动率等。</w:t>
      </w:r>
    </w:p>
    <w:p w14:paraId="1A0E04C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26D8F6E5" w14:textId="77777777" w:rsidR="003D33AA" w:rsidRPr="009966EE" w:rsidRDefault="003D33AA" w:rsidP="003D33AA">
      <w:pPr>
        <w:spacing w:line="360" w:lineRule="auto"/>
        <w:ind w:firstLineChars="200" w:firstLine="480"/>
        <w:rPr>
          <w:color w:val="FF0000"/>
        </w:rPr>
      </w:pPr>
      <w:r>
        <w:rPr>
          <w:rFonts w:hint="eastAsia"/>
        </w:rPr>
        <w:t>熔炼工序中，进行铝熔液成分波动率指标计算的原始数据与</w:t>
      </w:r>
      <w:r>
        <w:rPr>
          <w:rFonts w:hint="eastAsia"/>
        </w:rPr>
        <w:t>2</w:t>
      </w:r>
      <w:r>
        <w:t>.</w:t>
      </w:r>
      <w:r>
        <w:rPr>
          <w:rFonts w:hint="eastAsia"/>
        </w:rPr>
        <w:t>1.1</w:t>
      </w:r>
      <w:r>
        <w:rPr>
          <w:rFonts w:hint="eastAsia"/>
        </w:rPr>
        <w:t>节中计算成分偏离度的原始数据一致，因此数据来源也相同。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0C73B9AE" w14:textId="1CA5DA90" w:rsidR="00A92AFE" w:rsidRDefault="00A92AFE" w:rsidP="00903EAF">
      <w:pPr>
        <w:pStyle w:val="ab"/>
        <w:spacing w:before="163" w:after="163"/>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6854BC">
        <w:rPr>
          <w:rFonts w:hint="eastAsia"/>
        </w:rPr>
        <w:t>铝液成分波动率</w:t>
      </w:r>
      <w:r w:rsidRPr="006854BC">
        <w:rPr>
          <w:rFonts w:hint="eastAsia"/>
        </w:rPr>
        <w:t>KPI</w:t>
      </w:r>
      <w:r w:rsidRPr="006854BC">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2A329765"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F0BFD4F"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A019809"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B9CA62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1E6B68F" w14:textId="77777777" w:rsidR="003D33AA" w:rsidRPr="00D27F01" w:rsidRDefault="003D33AA" w:rsidP="00E31286">
            <w:pPr>
              <w:spacing w:line="360" w:lineRule="auto"/>
              <w:jc w:val="center"/>
            </w:pPr>
          </w:p>
        </w:tc>
        <w:tc>
          <w:tcPr>
            <w:tcW w:w="1843" w:type="dxa"/>
          </w:tcPr>
          <w:p w14:paraId="3AF686FB"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1EA52EEA"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420597C8"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6F44A4A3"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39EFF7B"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Pr>
                <w:rFonts w:hint="eastAsia"/>
                <w:b w:val="0"/>
                <w:color w:val="auto"/>
              </w:rPr>
              <w:t>波动率</w:t>
            </w:r>
          </w:p>
        </w:tc>
        <w:tc>
          <w:tcPr>
            <w:tcW w:w="1843" w:type="dxa"/>
            <w:vAlign w:val="center"/>
          </w:tcPr>
          <w:p w14:paraId="35BBFF4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083E234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52DC7A1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4E659B52"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76CEAB7"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Pr>
                <w:rFonts w:hint="eastAsia"/>
                <w:b w:val="0"/>
                <w:color w:val="auto"/>
              </w:rPr>
              <w:t>波动率</w:t>
            </w:r>
          </w:p>
        </w:tc>
        <w:tc>
          <w:tcPr>
            <w:tcW w:w="1843" w:type="dxa"/>
            <w:vAlign w:val="center"/>
          </w:tcPr>
          <w:p w14:paraId="68753EB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74F45403"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C47ED4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4147CCC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B048849"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Pr>
                <w:rFonts w:hint="eastAsia"/>
                <w:b w:val="0"/>
                <w:color w:val="auto"/>
              </w:rPr>
              <w:t>波动率</w:t>
            </w:r>
          </w:p>
        </w:tc>
        <w:tc>
          <w:tcPr>
            <w:tcW w:w="1843" w:type="dxa"/>
            <w:vAlign w:val="center"/>
          </w:tcPr>
          <w:p w14:paraId="67ED16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0D8FF4B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6AACB5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69B38E7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A87D80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Pr>
                <w:rFonts w:hint="eastAsia"/>
                <w:b w:val="0"/>
                <w:color w:val="auto"/>
              </w:rPr>
              <w:t>波动率</w:t>
            </w:r>
          </w:p>
        </w:tc>
        <w:tc>
          <w:tcPr>
            <w:tcW w:w="1843" w:type="dxa"/>
            <w:vAlign w:val="center"/>
          </w:tcPr>
          <w:p w14:paraId="4876F69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16DF7A8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166CDEFF"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2E5A02E8"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86D3D0E"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Pr>
                <w:rFonts w:hint="eastAsia"/>
                <w:b w:val="0"/>
                <w:color w:val="auto"/>
              </w:rPr>
              <w:t>波动率</w:t>
            </w:r>
          </w:p>
        </w:tc>
        <w:tc>
          <w:tcPr>
            <w:tcW w:w="1843" w:type="dxa"/>
            <w:vAlign w:val="center"/>
          </w:tcPr>
          <w:p w14:paraId="01CC030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0A9DCFB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3361F42"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1DFC6AC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2E43F7"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Pr>
                <w:rFonts w:hint="eastAsia"/>
                <w:b w:val="0"/>
                <w:color w:val="auto"/>
              </w:rPr>
              <w:t>波动率</w:t>
            </w:r>
          </w:p>
        </w:tc>
        <w:tc>
          <w:tcPr>
            <w:tcW w:w="1843" w:type="dxa"/>
            <w:vAlign w:val="center"/>
          </w:tcPr>
          <w:p w14:paraId="5FF231B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696A5BA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3049E5A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78B0E7ED"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797FFDE"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Pr>
                <w:rFonts w:hint="eastAsia"/>
                <w:b w:val="0"/>
                <w:color w:val="auto"/>
              </w:rPr>
              <w:t>波动率</w:t>
            </w:r>
          </w:p>
        </w:tc>
        <w:tc>
          <w:tcPr>
            <w:tcW w:w="1843" w:type="dxa"/>
            <w:vAlign w:val="center"/>
          </w:tcPr>
          <w:p w14:paraId="1D3FE9B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37F644A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7DB3E04D"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AA51D0C"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BE55FA"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Pr>
                <w:rFonts w:hint="eastAsia"/>
                <w:b w:val="0"/>
                <w:color w:val="auto"/>
              </w:rPr>
              <w:t>波动率</w:t>
            </w:r>
          </w:p>
        </w:tc>
        <w:tc>
          <w:tcPr>
            <w:tcW w:w="1843" w:type="dxa"/>
            <w:vAlign w:val="center"/>
          </w:tcPr>
          <w:p w14:paraId="61F51A6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1303DA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15D5157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2568526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B580C49"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1BDC057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62CA81D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0DE5011C"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2E2D50D2"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1B824C40" w14:textId="77777777" w:rsidR="003D33AA" w:rsidRPr="00555768" w:rsidRDefault="003D33AA" w:rsidP="003D33AA">
      <w:pPr>
        <w:spacing w:line="360" w:lineRule="auto"/>
        <w:ind w:firstLineChars="200" w:firstLine="480"/>
      </w:pPr>
      <w:r>
        <w:rPr>
          <w:rFonts w:hint="eastAsia"/>
        </w:rPr>
        <w:t>Al</w:t>
      </w:r>
      <w:r>
        <w:rPr>
          <w:rFonts w:hint="eastAsia"/>
        </w:rPr>
        <w:t>含量、</w:t>
      </w:r>
      <w:r>
        <w:rPr>
          <w:rFonts w:hint="eastAsia"/>
        </w:rPr>
        <w:t>Si</w:t>
      </w:r>
      <w:r>
        <w:rPr>
          <w:rFonts w:hint="eastAsia"/>
        </w:rPr>
        <w:t>含量等熔液成分</w:t>
      </w:r>
      <w:r w:rsidRPr="00555768">
        <w:rPr>
          <w:rFonts w:hint="eastAsia"/>
        </w:rPr>
        <w:t>波动率</w:t>
      </w:r>
      <w:r w:rsidRPr="00555768">
        <w:t>KPI</w:t>
      </w:r>
      <w:r w:rsidRPr="00555768">
        <w:rPr>
          <w:rFonts w:hint="eastAsia"/>
        </w:rPr>
        <w:t>指标所使用的底层原始数据与</w:t>
      </w:r>
      <w:r>
        <w:rPr>
          <w:rFonts w:hint="eastAsia"/>
        </w:rPr>
        <w:t>铝熔液成分</w:t>
      </w:r>
      <w:r w:rsidRPr="00555768">
        <w:rPr>
          <w:rFonts w:hint="eastAsia"/>
        </w:rPr>
        <w:t>偏离度</w:t>
      </w:r>
      <w:r w:rsidRPr="00555768">
        <w:t>KPI</w:t>
      </w:r>
      <w:r w:rsidRPr="00555768">
        <w:rPr>
          <w:rFonts w:hint="eastAsia"/>
        </w:rPr>
        <w:t>指标的原始数据一致，因此底层数据流亦相同，此处不再赘述。</w:t>
      </w:r>
    </w:p>
    <w:p w14:paraId="70B4036C"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44F42DB6" w14:textId="77777777" w:rsidR="003D33AA" w:rsidRPr="00DC0C15" w:rsidRDefault="003D33AA" w:rsidP="003D33AA">
      <w:pPr>
        <w:spacing w:line="360" w:lineRule="auto"/>
        <w:ind w:firstLine="200"/>
      </w:pPr>
      <w:r w:rsidRPr="00DC0C15">
        <w:rPr>
          <w:rFonts w:hint="eastAsia"/>
        </w:rPr>
        <w:t>①数据预处理</w:t>
      </w:r>
    </w:p>
    <w:p w14:paraId="668A731C" w14:textId="77777777" w:rsidR="003D33AA" w:rsidRPr="00DC0C15" w:rsidRDefault="003D33AA" w:rsidP="003D33AA">
      <w:pPr>
        <w:spacing w:line="360" w:lineRule="auto"/>
        <w:ind w:firstLineChars="200" w:firstLine="480"/>
      </w:pPr>
      <w:r w:rsidRPr="00DC0C15">
        <w:rPr>
          <w:rFonts w:hint="eastAsia"/>
        </w:rPr>
        <w:t>同</w:t>
      </w:r>
      <w:r>
        <w:t>2</w:t>
      </w:r>
      <w:r w:rsidRPr="00DC0C15">
        <w:rPr>
          <w:rFonts w:hint="eastAsia"/>
        </w:rPr>
        <w:t>.1.1</w:t>
      </w:r>
      <w:r>
        <w:rPr>
          <w:rFonts w:hint="eastAsia"/>
        </w:rPr>
        <w:t>节</w:t>
      </w:r>
      <w:r w:rsidRPr="00DC0C15">
        <w:rPr>
          <w:rFonts w:hint="eastAsia"/>
        </w:rPr>
        <w:t>中</w:t>
      </w:r>
      <w:r>
        <w:rPr>
          <w:rFonts w:hint="eastAsia"/>
        </w:rPr>
        <w:t>熔液成分</w:t>
      </w:r>
      <w:r w:rsidRPr="00DC0C15">
        <w:rPr>
          <w:rFonts w:hint="eastAsia"/>
        </w:rPr>
        <w:t>偏离度的数据预处理。</w:t>
      </w:r>
    </w:p>
    <w:p w14:paraId="686EEAC3"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3122C5"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320F9092"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w:t>
      </w:r>
    </w:p>
    <w:p w14:paraId="1A2A02F1"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58BF901F"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熔液成分比过去更稳定，满足工艺优化和成本控制的理想变化趋势；若当前波动率小于一定阈值，则表示近端时间的熔液成分基本稳定，满</w:t>
      </w:r>
      <w:r>
        <w:rPr>
          <w:rFonts w:hint="eastAsia"/>
        </w:rPr>
        <w:lastRenderedPageBreak/>
        <w:t>足工艺的基本要求；若当前波动率远高于历史波动率，则表示当前时间段内的成本相关指标波动明显，熔液成分不够稳定，可能生产控制中的某些因素存在问题，需要进行原因追溯分析，以及时发现并纠正生产流程中的问题。</w:t>
      </w:r>
    </w:p>
    <w:p w14:paraId="4808D46C" w14:textId="77777777" w:rsidR="003D33AA" w:rsidRDefault="003D33AA" w:rsidP="003D33AA">
      <w:pPr>
        <w:spacing w:line="360" w:lineRule="auto"/>
        <w:ind w:firstLine="200"/>
      </w:pPr>
      <w:r w:rsidRPr="00DC0C15">
        <w:rPr>
          <w:rFonts w:hint="eastAsia"/>
        </w:rPr>
        <w:t>④问题原因追溯</w:t>
      </w:r>
    </w:p>
    <w:p w14:paraId="15CA00F0" w14:textId="77777777" w:rsidR="003D33AA" w:rsidRDefault="003D33AA" w:rsidP="003D33AA">
      <w:pPr>
        <w:spacing w:line="360" w:lineRule="auto"/>
        <w:ind w:firstLineChars="200" w:firstLine="480"/>
      </w:pPr>
      <w:r>
        <w:rPr>
          <w:rFonts w:hint="eastAsia"/>
        </w:rPr>
        <w:t>对于当前波动率升高的成分参数，需要进行问题的原因追溯，</w:t>
      </w:r>
      <w:r>
        <w:t>以</w:t>
      </w:r>
      <w:r>
        <w:rPr>
          <w:rFonts w:hint="eastAsia"/>
        </w:rPr>
        <w:t>发现问题产生的缘由。</w:t>
      </w:r>
    </w:p>
    <w:p w14:paraId="0192B887"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成分与输入参数、控制参数之间的相关性关系，综合使用特征选择、多元回归分析等方法挖掘出当前时间段内熔液成分波动率高于历史波动率的原因，按照回归分析所得的系数大小为影响因素设置权重，按照权重排序，靠前的若干个因素即可被认定为造成当前时间段熔液成分波动率偏高（即不稳定）的最可能原因。</w:t>
      </w:r>
    </w:p>
    <w:p w14:paraId="5F817DE3" w14:textId="77777777" w:rsidR="00A92AFE" w:rsidRDefault="003D33AA" w:rsidP="00A92AFE">
      <w:pPr>
        <w:keepNext/>
        <w:spacing w:line="360" w:lineRule="auto"/>
      </w:pPr>
      <w:r>
        <w:rPr>
          <w:noProof/>
        </w:rPr>
        <w:drawing>
          <wp:inline distT="0" distB="0" distL="0" distR="0" wp14:anchorId="02C616D4" wp14:editId="04666543">
            <wp:extent cx="5274310" cy="202311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23110"/>
                    </a:xfrm>
                    <a:prstGeom prst="rect">
                      <a:avLst/>
                    </a:prstGeom>
                  </pic:spPr>
                </pic:pic>
              </a:graphicData>
            </a:graphic>
          </wp:inline>
        </w:drawing>
      </w:r>
    </w:p>
    <w:p w14:paraId="74BDD580" w14:textId="38CC6F90"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1827FE">
        <w:rPr>
          <w:rFonts w:hint="eastAsia"/>
        </w:rPr>
        <w:t>熔液成分波动率指标逻辑分析图</w:t>
      </w:r>
    </w:p>
    <w:p w14:paraId="77A361F8" w14:textId="77777777" w:rsidR="003D33AA" w:rsidRDefault="003D33AA" w:rsidP="003D33AA">
      <w:pPr>
        <w:spacing w:line="360" w:lineRule="auto"/>
        <w:ind w:firstLine="200"/>
      </w:pPr>
      <w:r>
        <w:rPr>
          <w:rFonts w:hint="eastAsia"/>
        </w:rPr>
        <w:t>（</w:t>
      </w:r>
      <w:r>
        <w:t>4</w:t>
      </w:r>
      <w:r>
        <w:rPr>
          <w:rFonts w:hint="eastAsia"/>
        </w:rPr>
        <w:t>）界面设计</w:t>
      </w:r>
    </w:p>
    <w:p w14:paraId="51F258D6" w14:textId="77777777" w:rsidR="003D33AA" w:rsidRDefault="003D33AA" w:rsidP="007E5744">
      <w:pPr>
        <w:pStyle w:val="21"/>
      </w:pPr>
      <w:r>
        <w:rPr>
          <w:rFonts w:hint="eastAsia"/>
        </w:rPr>
        <w:t>熔液成分波动率分析</w:t>
      </w:r>
      <w:r w:rsidRPr="00A62C5A">
        <w:t>页面包括工序选择、筛选条件、</w:t>
      </w:r>
      <w:r>
        <w:rPr>
          <w:rFonts w:hint="eastAsia"/>
        </w:rPr>
        <w:t>熔液成分组成</w:t>
      </w:r>
      <w:r>
        <w:t>、历史数据对比、</w:t>
      </w:r>
      <w:r>
        <w:rPr>
          <w:rFonts w:hint="eastAsia"/>
        </w:rPr>
        <w:t>问题</w:t>
      </w:r>
      <w:r>
        <w:t>原因追溯</w:t>
      </w:r>
      <w:r w:rsidRPr="00A62C5A">
        <w:t>等模块。</w:t>
      </w:r>
    </w:p>
    <w:p w14:paraId="5946D964" w14:textId="77777777" w:rsidR="003D33AA" w:rsidRPr="0040258C" w:rsidRDefault="003D33AA" w:rsidP="007E5744">
      <w:pPr>
        <w:pStyle w:val="21"/>
      </w:pPr>
      <w:r w:rsidRPr="00A62C5A">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7881FDBC" w14:textId="77777777" w:rsidR="00A92AFE" w:rsidRDefault="003D33AA" w:rsidP="00A92AFE">
      <w:pPr>
        <w:keepNext/>
        <w:spacing w:line="360" w:lineRule="auto"/>
      </w:pPr>
      <w:r>
        <w:rPr>
          <w:noProof/>
        </w:rPr>
        <w:lastRenderedPageBreak/>
        <w:drawing>
          <wp:inline distT="0" distB="0" distL="0" distR="0" wp14:anchorId="67476F31" wp14:editId="3A818FF2">
            <wp:extent cx="5274310" cy="356298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562985"/>
                    </a:xfrm>
                    <a:prstGeom prst="rect">
                      <a:avLst/>
                    </a:prstGeom>
                  </pic:spPr>
                </pic:pic>
              </a:graphicData>
            </a:graphic>
          </wp:inline>
        </w:drawing>
      </w:r>
    </w:p>
    <w:p w14:paraId="0E0EAE64" w14:textId="32B62A47"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FA07D1">
        <w:rPr>
          <w:rFonts w:hint="eastAsia"/>
        </w:rPr>
        <w:t>熔液成分波动率分析界面示意图（待确认）</w:t>
      </w:r>
    </w:p>
    <w:p w14:paraId="45A079EF" w14:textId="77777777" w:rsidR="003D33AA" w:rsidRDefault="003D33AA" w:rsidP="003D33AA">
      <w:pPr>
        <w:pStyle w:val="3"/>
        <w:spacing w:before="163" w:after="163"/>
      </w:pPr>
      <w:bookmarkStart w:id="102" w:name="_Toc501752308"/>
      <w:r>
        <w:rPr>
          <w:rFonts w:hint="eastAsia"/>
        </w:rPr>
        <w:t>熔炼温度</w:t>
      </w:r>
      <w:bookmarkEnd w:id="102"/>
    </w:p>
    <w:p w14:paraId="3872A429" w14:textId="77777777" w:rsidR="003D33AA" w:rsidRDefault="003D33AA" w:rsidP="003D33AA">
      <w:pPr>
        <w:spacing w:line="360" w:lineRule="auto"/>
        <w:ind w:firstLineChars="200" w:firstLine="480"/>
      </w:pPr>
      <w:r>
        <w:rPr>
          <w:rFonts w:hint="eastAsia"/>
        </w:rPr>
        <w:t>铝液冶炼时的温度是影响铝合金质量的关键</w:t>
      </w:r>
      <w:r>
        <w:rPr>
          <w:rFonts w:hint="eastAsia"/>
        </w:rPr>
        <w:t>KPI</w:t>
      </w:r>
      <w:r>
        <w:rPr>
          <w:rFonts w:hint="eastAsia"/>
        </w:rPr>
        <w:t>指标之一。</w:t>
      </w:r>
    </w:p>
    <w:p w14:paraId="211086AC"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20B3CCB" w14:textId="77777777" w:rsidR="003D33AA" w:rsidRDefault="003D33AA" w:rsidP="003D33AA">
      <w:pPr>
        <w:spacing w:line="360" w:lineRule="auto"/>
        <w:ind w:firstLineChars="200" w:firstLine="480"/>
      </w:pPr>
      <w:r>
        <w:rPr>
          <w:rFonts w:hint="eastAsia"/>
        </w:rPr>
        <w:t>熔炼工序中，熔炼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5427F616"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1C1888A1" w14:textId="77777777" w:rsidR="003D33AA" w:rsidRDefault="003D33AA" w:rsidP="003D33AA">
      <w:pPr>
        <w:spacing w:line="360" w:lineRule="auto"/>
        <w:ind w:firstLineChars="200" w:firstLine="480"/>
      </w:pPr>
      <w:r>
        <w:rPr>
          <w:rFonts w:hint="eastAsia"/>
        </w:rPr>
        <w:t>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熔炼号</w:t>
      </w:r>
      <w:r w:rsidRPr="0059227B">
        <w:rPr>
          <w:rFonts w:hint="eastAsia"/>
          <w:color w:val="FF0000"/>
        </w:rPr>
        <w:t>（待确认）</w:t>
      </w:r>
      <w:r>
        <w:rPr>
          <w:rFonts w:hint="eastAsia"/>
        </w:rPr>
        <w:t>为关联字段添加到质量汇总表中，并集成到质量主题数据仓库，为上层质量</w:t>
      </w:r>
      <w:r>
        <w:rPr>
          <w:rFonts w:hint="eastAsia"/>
        </w:rPr>
        <w:t>KPI</w:t>
      </w:r>
      <w:r>
        <w:rPr>
          <w:rFonts w:hint="eastAsia"/>
        </w:rPr>
        <w:t>指标分析提供数据基础。本指标的数据流程与成分相关指标的数据流程相同。</w:t>
      </w:r>
    </w:p>
    <w:p w14:paraId="743E4BC5"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14EDC91E" w14:textId="77777777" w:rsidR="003D33AA" w:rsidRDefault="003D33AA" w:rsidP="003D33AA">
      <w:pPr>
        <w:spacing w:line="360" w:lineRule="auto"/>
        <w:ind w:firstLineChars="200" w:firstLine="480"/>
      </w:pPr>
      <w:r>
        <w:rPr>
          <w:rFonts w:hint="eastAsia"/>
        </w:rPr>
        <w:t>同</w:t>
      </w:r>
      <w:r>
        <w:rPr>
          <w:rFonts w:hint="eastAsia"/>
        </w:rPr>
        <w:t>2.1.1</w:t>
      </w:r>
      <w:r>
        <w:rPr>
          <w:rFonts w:hint="eastAsia"/>
        </w:rPr>
        <w:t>节中铝熔液成分偏离度的功能逻辑实现。</w:t>
      </w:r>
    </w:p>
    <w:p w14:paraId="014943D1"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72BB5A13" w14:textId="77777777" w:rsidR="003D33AA" w:rsidRPr="00AC3A0C" w:rsidRDefault="003D33AA" w:rsidP="003D33AA">
      <w:pPr>
        <w:spacing w:line="360" w:lineRule="auto"/>
        <w:ind w:firstLineChars="200" w:firstLine="480"/>
      </w:pPr>
      <w:r>
        <w:rPr>
          <w:rFonts w:hint="eastAsia"/>
        </w:rPr>
        <w:lastRenderedPageBreak/>
        <w:t>考虑将熔炼工序温度指标添加到熔液成分指标界面中，使系统界面更加简洁明了。故界面</w:t>
      </w:r>
      <w:r w:rsidRPr="00414C6F">
        <w:rPr>
          <w:rFonts w:cs="Times New Roman"/>
        </w:rPr>
        <w:t>设计同</w:t>
      </w:r>
      <w:r w:rsidRPr="00414C6F">
        <w:rPr>
          <w:rFonts w:cs="Times New Roman"/>
        </w:rPr>
        <w:t>2.1.1</w:t>
      </w:r>
      <w:r w:rsidRPr="00414C6F">
        <w:rPr>
          <w:rFonts w:cs="Times New Roman"/>
        </w:rPr>
        <w:t>节及</w:t>
      </w:r>
      <w:r w:rsidRPr="00414C6F">
        <w:rPr>
          <w:rFonts w:cs="Times New Roman"/>
        </w:rPr>
        <w:t>2.1.2</w:t>
      </w:r>
      <w:r w:rsidRPr="00414C6F">
        <w:rPr>
          <w:rFonts w:cs="Times New Roman"/>
        </w:rPr>
        <w:t>节。</w:t>
      </w:r>
    </w:p>
    <w:p w14:paraId="187B911A" w14:textId="77777777" w:rsidR="003D33AA" w:rsidRPr="00AC3A0C" w:rsidRDefault="003D33AA" w:rsidP="003D33AA">
      <w:pPr>
        <w:spacing w:line="360" w:lineRule="auto"/>
        <w:ind w:firstLineChars="200" w:firstLine="480"/>
      </w:pPr>
    </w:p>
    <w:p w14:paraId="577A5DBF" w14:textId="77777777" w:rsidR="003D33AA" w:rsidRDefault="003D33AA" w:rsidP="003D33AA">
      <w:pPr>
        <w:pStyle w:val="20"/>
        <w:spacing w:before="163" w:after="163"/>
      </w:pPr>
      <w:bookmarkStart w:id="103" w:name="_Toc501752309"/>
      <w:r>
        <w:rPr>
          <w:rFonts w:hint="eastAsia"/>
        </w:rPr>
        <w:t>热轧工序</w:t>
      </w:r>
      <w:bookmarkEnd w:id="103"/>
    </w:p>
    <w:p w14:paraId="0C6B5749" w14:textId="77777777" w:rsidR="003D33AA" w:rsidRDefault="003D33AA" w:rsidP="003D33AA">
      <w:pPr>
        <w:pStyle w:val="3"/>
        <w:spacing w:before="163" w:after="163"/>
      </w:pPr>
      <w:bookmarkStart w:id="104" w:name="_Toc501752310"/>
      <w:commentRangeStart w:id="105"/>
      <w:r>
        <w:rPr>
          <w:rFonts w:hint="eastAsia"/>
        </w:rPr>
        <w:t>热轧温度</w:t>
      </w:r>
      <w:bookmarkEnd w:id="104"/>
      <w:commentRangeEnd w:id="105"/>
      <w:r w:rsidR="00091104">
        <w:rPr>
          <w:rStyle w:val="ac"/>
          <w:rFonts w:eastAsiaTheme="minorEastAsia"/>
          <w:b w:val="0"/>
        </w:rPr>
        <w:commentReference w:id="105"/>
      </w:r>
    </w:p>
    <w:p w14:paraId="0D003868" w14:textId="77777777" w:rsidR="003D33AA" w:rsidRDefault="003D33AA" w:rsidP="003D33AA">
      <w:pPr>
        <w:spacing w:line="360" w:lineRule="auto"/>
        <w:ind w:firstLineChars="200" w:firstLine="480"/>
      </w:pPr>
      <w:r>
        <w:rPr>
          <w:rFonts w:hint="eastAsia"/>
        </w:rPr>
        <w:t>铝液热轧时的温度是影响铝合金质量的关键</w:t>
      </w:r>
      <w:r>
        <w:rPr>
          <w:rFonts w:hint="eastAsia"/>
        </w:rPr>
        <w:t>KPI</w:t>
      </w:r>
      <w:r>
        <w:rPr>
          <w:rFonts w:hint="eastAsia"/>
        </w:rPr>
        <w:t>指标之一。</w:t>
      </w:r>
    </w:p>
    <w:p w14:paraId="5C8099B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4C94DFB6" w14:textId="77777777" w:rsidR="003D33AA" w:rsidRDefault="003D33AA" w:rsidP="003D33AA">
      <w:pPr>
        <w:spacing w:line="360" w:lineRule="auto"/>
        <w:ind w:firstLineChars="200" w:firstLine="480"/>
      </w:pPr>
      <w:r>
        <w:rPr>
          <w:rFonts w:hint="eastAsia"/>
        </w:rPr>
        <w:t>热轧工序中，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06571CBE"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56F64D69" w14:textId="77777777" w:rsidR="003D33AA" w:rsidRDefault="003D33AA" w:rsidP="003D33AA">
      <w:pPr>
        <w:spacing w:line="360" w:lineRule="auto"/>
        <w:ind w:firstLineChars="200" w:firstLine="480"/>
      </w:pPr>
      <w:r>
        <w:rPr>
          <w:rFonts w:hint="eastAsia"/>
        </w:rPr>
        <w:t>在进行热轧工序温度分析时，与熔炼工序温度分析相似，首先从厂方</w:t>
      </w:r>
      <w:r>
        <w:rPr>
          <w:rFonts w:hint="eastAsia"/>
        </w:rPr>
        <w:t>MES</w:t>
      </w:r>
      <w:r>
        <w:rPr>
          <w:rFonts w:hint="eastAsia"/>
        </w:rPr>
        <w:t>系统、</w:t>
      </w:r>
      <w:r>
        <w:rPr>
          <w:rFonts w:hint="eastAsia"/>
        </w:rPr>
        <w:t>Excel</w:t>
      </w:r>
      <w:r>
        <w:rPr>
          <w:rFonts w:hint="eastAsia"/>
        </w:rPr>
        <w:t>表格或手工记录表等数据来源中获取与热轧温度相关的数据，将获取的原始数据经过相应的清洗、融合、转换，以热轧</w:t>
      </w:r>
      <w:r w:rsidRPr="00FE370E">
        <w:rPr>
          <w:rFonts w:hint="eastAsia"/>
        </w:rPr>
        <w:t>号</w:t>
      </w:r>
      <w:r>
        <w:rPr>
          <w:rFonts w:hint="eastAsia"/>
        </w:rPr>
        <w:t>或卷号</w:t>
      </w:r>
      <w:r w:rsidRPr="0059227B">
        <w:rPr>
          <w:rFonts w:hint="eastAsia"/>
          <w:color w:val="FF0000"/>
        </w:rPr>
        <w:t>（待确认）</w:t>
      </w:r>
      <w:r>
        <w:rPr>
          <w:rFonts w:hint="eastAsia"/>
        </w:rPr>
        <w:t>为关联字段添加到质量汇总表中，并集成到质量主题数据仓库。本指标的数据流程与成分相关指标的数据流程相同。</w:t>
      </w:r>
    </w:p>
    <w:p w14:paraId="42048B50"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4361518E" w14:textId="77777777" w:rsidR="003D33AA" w:rsidRDefault="003D33AA" w:rsidP="003D33AA">
      <w:pPr>
        <w:spacing w:line="360" w:lineRule="auto"/>
        <w:ind w:firstLineChars="200" w:firstLine="480"/>
      </w:pPr>
      <w:r>
        <w:rPr>
          <w:rFonts w:hint="eastAsia"/>
        </w:rPr>
        <w:t>同</w:t>
      </w:r>
      <w:r>
        <w:rPr>
          <w:rFonts w:hint="eastAsia"/>
        </w:rPr>
        <w:t>2.1.</w:t>
      </w:r>
      <w:r>
        <w:t>3</w:t>
      </w:r>
      <w:r>
        <w:rPr>
          <w:rFonts w:hint="eastAsia"/>
        </w:rPr>
        <w:t>节熔炼工序中温度指标的功能逻辑实现。</w:t>
      </w:r>
    </w:p>
    <w:p w14:paraId="07829818"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38118C96" w14:textId="77777777" w:rsidR="003D33AA" w:rsidRDefault="003D33AA" w:rsidP="003D33AA">
      <w:pPr>
        <w:spacing w:line="360" w:lineRule="auto"/>
        <w:ind w:firstLineChars="200" w:firstLine="480"/>
        <w:rPr>
          <w:rFonts w:cs="Times New Roman"/>
        </w:rPr>
      </w:pPr>
      <w:r>
        <w:rPr>
          <w:rFonts w:hint="eastAsia"/>
        </w:rPr>
        <w:t>热轧工序的温度指标分析界面</w:t>
      </w:r>
      <w:r>
        <w:rPr>
          <w:rFonts w:cs="Times New Roman" w:hint="eastAsia"/>
        </w:rPr>
        <w:t>基本同熔炼工序温度指标分析，界面设计请参考</w:t>
      </w:r>
      <w:r>
        <w:rPr>
          <w:rFonts w:cs="Times New Roman"/>
        </w:rPr>
        <w:t>2.1</w:t>
      </w:r>
      <w:r w:rsidRPr="00414C6F">
        <w:rPr>
          <w:rFonts w:cs="Times New Roman"/>
        </w:rPr>
        <w:t>节。</w:t>
      </w:r>
    </w:p>
    <w:p w14:paraId="5A64CF4F" w14:textId="77777777" w:rsidR="003D33AA" w:rsidRDefault="003D33AA" w:rsidP="003D33AA">
      <w:pPr>
        <w:pStyle w:val="1"/>
        <w:spacing w:before="163" w:after="163"/>
      </w:pPr>
      <w:bookmarkStart w:id="106" w:name="_Toc501484083"/>
      <w:bookmarkStart w:id="107" w:name="_Toc501752311"/>
      <w:r>
        <w:lastRenderedPageBreak/>
        <w:t>客户精益服务</w:t>
      </w:r>
      <w:bookmarkEnd w:id="106"/>
      <w:bookmarkEnd w:id="107"/>
    </w:p>
    <w:p w14:paraId="74DFC3D8" w14:textId="6295F9F8" w:rsidR="003671FB" w:rsidRDefault="003D33AA" w:rsidP="007E5744">
      <w:pPr>
        <w:pStyle w:val="21"/>
      </w:pPr>
      <w:r>
        <w:rPr>
          <w:rFonts w:hint="eastAsia"/>
        </w:rPr>
        <w:t>客户精益服务的宗旨是提升销售部门的工作质量，为公司与客户之间建立更紧密的合作关系。</w:t>
      </w:r>
      <w:r w:rsidR="003671FB">
        <w:rPr>
          <w:rFonts w:hint="eastAsia"/>
        </w:rPr>
        <w:t>与客户进行商务</w:t>
      </w:r>
      <w:r w:rsidR="007E5744">
        <w:rPr>
          <w:rFonts w:hint="eastAsia"/>
        </w:rPr>
        <w:t>往来</w:t>
      </w:r>
      <w:r w:rsidR="003671FB">
        <w:rPr>
          <w:rFonts w:hint="eastAsia"/>
        </w:rPr>
        <w:t>最多的单位是销售部门，通过销售数据与订单数据来对客户的行为模式进行分析是提供客户精益服务的基础和前提。传统销售情况分析方式角度单一、形式匮乏，基本上是以</w:t>
      </w:r>
      <w:r w:rsidR="003671FB">
        <w:rPr>
          <w:rFonts w:hint="eastAsia"/>
        </w:rPr>
        <w:t>excel</w:t>
      </w:r>
      <w:r w:rsidR="003671FB">
        <w:rPr>
          <w:rFonts w:hint="eastAsia"/>
        </w:rPr>
        <w:t>表格为基础上的简单统计以及人为观察，这种分析方式导致的缺点有两点：</w:t>
      </w:r>
    </w:p>
    <w:p w14:paraId="2C8D1C20" w14:textId="3F387D13" w:rsidR="003671FB" w:rsidRDefault="003671FB" w:rsidP="007E5744">
      <w:pPr>
        <w:pStyle w:val="21"/>
        <w:numPr>
          <w:ilvl w:val="0"/>
          <w:numId w:val="49"/>
        </w:numPr>
      </w:pPr>
      <w:r>
        <w:rPr>
          <w:rFonts w:hint="eastAsia"/>
        </w:rPr>
        <w:t>分析结果中包含的主观因素比较强，不同人观察相同的销售数据可能得到不同的结论，并且该分析的质量受分析人员的工作经验影响</w:t>
      </w:r>
      <w:r w:rsidR="007E5744">
        <w:rPr>
          <w:rFonts w:hint="eastAsia"/>
        </w:rPr>
        <w:t>，最终得到的结论可能具有较高的偏差。</w:t>
      </w:r>
    </w:p>
    <w:p w14:paraId="60817F2D" w14:textId="74605968" w:rsidR="007E5744" w:rsidRDefault="007E5744" w:rsidP="007E5744">
      <w:pPr>
        <w:pStyle w:val="21"/>
        <w:numPr>
          <w:ilvl w:val="0"/>
          <w:numId w:val="49"/>
        </w:numPr>
        <w:rPr>
          <w:rFonts w:hint="eastAsia"/>
        </w:rPr>
      </w:pPr>
      <w:r>
        <w:rPr>
          <w:rFonts w:hint="eastAsia"/>
        </w:rPr>
        <w:t>销售数据与订单数据是包括产品、时间、客户、价格等多个维度数据的关联，基于人为观察的方法难以深层次观察数据的内在关系，而缺少这些深层次分析会直接影响数据分析的结果，进而导致在此基础上的决策存在偏差。的只有通过严谨统计学的方式计算才可以有效地得到这些数据项。</w:t>
      </w:r>
    </w:p>
    <w:p w14:paraId="48740363" w14:textId="3D514F8C" w:rsidR="007E5744" w:rsidRPr="007E5744" w:rsidRDefault="007E5744" w:rsidP="00CA190D">
      <w:pPr>
        <w:pStyle w:val="21"/>
        <w:rPr>
          <w:rFonts w:hint="eastAsia"/>
        </w:rPr>
      </w:pPr>
      <w:r w:rsidRPr="00A62C5A">
        <w:t>本章节拟根据历史销售数据</w:t>
      </w:r>
      <w:r>
        <w:rPr>
          <w:rFonts w:hint="eastAsia"/>
        </w:rPr>
        <w:t>，来对公司销售情况进行各个维度的归档与分类，最终</w:t>
      </w:r>
      <w:r w:rsidRPr="00A62C5A">
        <w:t>实现</w:t>
      </w:r>
      <w:r>
        <w:rPr>
          <w:rFonts w:hint="eastAsia"/>
        </w:rPr>
        <w:t>以三个维度为视角的销售数据分析，并为工作人员提供形象</w:t>
      </w:r>
      <w:r w:rsidR="00764116">
        <w:rPr>
          <w:rFonts w:hint="eastAsia"/>
        </w:rPr>
        <w:t>、</w:t>
      </w:r>
      <w:r>
        <w:rPr>
          <w:rFonts w:hint="eastAsia"/>
        </w:rPr>
        <w:t>直观的数据可视化组件来</w:t>
      </w:r>
      <w:r w:rsidR="00764116">
        <w:rPr>
          <w:rFonts w:hint="eastAsia"/>
        </w:rPr>
        <w:t>展示</w:t>
      </w:r>
      <w:r>
        <w:rPr>
          <w:rFonts w:hint="eastAsia"/>
        </w:rPr>
        <w:t>分析结果，</w:t>
      </w:r>
      <w:r w:rsidR="00764116">
        <w:rPr>
          <w:rFonts w:hint="eastAsia"/>
        </w:rPr>
        <w:t>最后，</w:t>
      </w:r>
      <w:r>
        <w:rPr>
          <w:rFonts w:hint="eastAsia"/>
        </w:rPr>
        <w:t>通过分析</w:t>
      </w:r>
      <w:r w:rsidR="00764116">
        <w:rPr>
          <w:rFonts w:hint="eastAsia"/>
        </w:rPr>
        <w:t>得到的</w:t>
      </w:r>
      <w:r w:rsidR="00764116">
        <w:rPr>
          <w:rFonts w:hint="eastAsia"/>
        </w:rPr>
        <w:t>数据</w:t>
      </w:r>
      <w:r>
        <w:rPr>
          <w:rFonts w:hint="eastAsia"/>
        </w:rPr>
        <w:t>和人为观察得到的结果服务于销售部门的工作规划甚至整个公司的运营决策，</w:t>
      </w:r>
      <w:r w:rsidR="00764116">
        <w:rPr>
          <w:rFonts w:hint="eastAsia"/>
        </w:rPr>
        <w:t>为</w:t>
      </w:r>
      <w:r>
        <w:rPr>
          <w:rFonts w:hint="eastAsia"/>
        </w:rPr>
        <w:t>接单、排程、服务等多个的</w:t>
      </w:r>
      <w:r w:rsidR="00764116">
        <w:rPr>
          <w:rFonts w:hint="eastAsia"/>
        </w:rPr>
        <w:t>管理层面的</w:t>
      </w:r>
      <w:r>
        <w:rPr>
          <w:rFonts w:hint="eastAsia"/>
        </w:rPr>
        <w:t>工作</w:t>
      </w:r>
      <w:r w:rsidR="00764116">
        <w:rPr>
          <w:rFonts w:hint="eastAsia"/>
        </w:rPr>
        <w:t>开展方式提供理论指导</w:t>
      </w:r>
      <w:r>
        <w:rPr>
          <w:rFonts w:hint="eastAsia"/>
        </w:rPr>
        <w:t>，最终为公司高品质的研发与生产、高效率的运营与管理</w:t>
      </w:r>
      <w:r w:rsidR="00764116">
        <w:rPr>
          <w:rFonts w:hint="eastAsia"/>
        </w:rPr>
        <w:t>提供强有力的支持、以此</w:t>
      </w:r>
      <w:r>
        <w:rPr>
          <w:rFonts w:hint="eastAsia"/>
        </w:rPr>
        <w:t>形成面向客户的精益化服务</w:t>
      </w:r>
      <w:r w:rsidRPr="00A62C5A">
        <w:t>。</w:t>
      </w:r>
    </w:p>
    <w:p w14:paraId="6871EDE0" w14:textId="7CE71741" w:rsidR="003D33AA" w:rsidRDefault="003D33AA" w:rsidP="007E5744">
      <w:pPr>
        <w:pStyle w:val="21"/>
      </w:pPr>
      <w:r w:rsidRPr="00A62C5A">
        <w:t>该</w:t>
      </w:r>
      <w:r w:rsidR="00201AA0">
        <w:rPr>
          <w:rFonts w:hint="eastAsia"/>
        </w:rPr>
        <w:t>章节</w:t>
      </w:r>
      <w:r w:rsidRPr="00A62C5A">
        <w:t>的</w:t>
      </w:r>
      <w:r w:rsidR="00201AA0" w:rsidRPr="00A62C5A">
        <w:t>整体</w:t>
      </w:r>
      <w:r w:rsidRPr="00A62C5A">
        <w:t>内容结构如下：</w:t>
      </w:r>
    </w:p>
    <w:p w14:paraId="58CD7498" w14:textId="2B02FB93" w:rsidR="00A92AFE" w:rsidRDefault="00201AA0" w:rsidP="0008075B">
      <w:r w:rsidRPr="00201AA0">
        <w:object w:dxaOrig="11371" w:dyaOrig="6076" w14:anchorId="21979583">
          <v:shape id="_x0000_i3867" type="#_x0000_t75" style="width:414.75pt;height:221.25pt" o:ole="">
            <v:imagedata r:id="rId58" o:title=""/>
          </v:shape>
          <o:OLEObject Type="Embed" ProgID="Visio.Drawing.15" ShapeID="_x0000_i3867" DrawAspect="Content" ObjectID="_1575785776" r:id="rId59"/>
        </w:object>
      </w:r>
    </w:p>
    <w:p w14:paraId="75BFA4F4" w14:textId="683E3141"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F78D6">
        <w:rPr>
          <w:rFonts w:hint="eastAsia"/>
        </w:rPr>
        <w:t>客户服务部分整体结构框架</w:t>
      </w:r>
    </w:p>
    <w:p w14:paraId="240BB95B" w14:textId="06435B6A" w:rsidR="003D33AA" w:rsidRPr="00A03E6C" w:rsidRDefault="003D33AA" w:rsidP="007E5744">
      <w:pPr>
        <w:pStyle w:val="21"/>
      </w:pPr>
      <w:r>
        <w:rPr>
          <w:rFonts w:hint="eastAsia"/>
        </w:rPr>
        <w:t>在每一个子模块中，都细化出了可以衡量市场</w:t>
      </w:r>
      <w:r w:rsidR="0014145C">
        <w:rPr>
          <w:rFonts w:hint="eastAsia"/>
        </w:rPr>
        <w:t>情况</w:t>
      </w:r>
      <w:r>
        <w:rPr>
          <w:rFonts w:hint="eastAsia"/>
        </w:rPr>
        <w:t>、</w:t>
      </w:r>
      <w:r w:rsidR="0014145C">
        <w:rPr>
          <w:rFonts w:hint="eastAsia"/>
        </w:rPr>
        <w:t>销售部门</w:t>
      </w:r>
      <w:r>
        <w:rPr>
          <w:rFonts w:hint="eastAsia"/>
        </w:rPr>
        <w:t>业绩、客户状况的</w:t>
      </w:r>
      <w:r>
        <w:rPr>
          <w:rFonts w:hint="eastAsia"/>
        </w:rPr>
        <w:t>KPI</w:t>
      </w:r>
      <w:r>
        <w:rPr>
          <w:rFonts w:hint="eastAsia"/>
        </w:rPr>
        <w:t>指标，通过该量化的指标，销售部门可以对市场与客户</w:t>
      </w:r>
      <w:r w:rsidR="0014145C">
        <w:rPr>
          <w:rFonts w:hint="eastAsia"/>
        </w:rPr>
        <w:t>形成</w:t>
      </w:r>
      <w:r>
        <w:rPr>
          <w:rFonts w:hint="eastAsia"/>
        </w:rPr>
        <w:t>更及时</w:t>
      </w:r>
      <w:r w:rsidR="0014145C">
        <w:rPr>
          <w:rFonts w:hint="eastAsia"/>
        </w:rPr>
        <w:t>、</w:t>
      </w:r>
      <w:r>
        <w:rPr>
          <w:rFonts w:hint="eastAsia"/>
        </w:rPr>
        <w:t>准确的了解，</w:t>
      </w:r>
      <w:r w:rsidR="0014145C">
        <w:rPr>
          <w:rFonts w:hint="eastAsia"/>
        </w:rPr>
        <w:t>拟定</w:t>
      </w:r>
      <w:r>
        <w:rPr>
          <w:rFonts w:hint="eastAsia"/>
        </w:rPr>
        <w:t>更有针对性的决策方案，同时该指标也能够为整个公司的生产与运营提供建设性的指导。</w:t>
      </w:r>
    </w:p>
    <w:p w14:paraId="70D29127" w14:textId="2D572C2D" w:rsidR="003D33AA" w:rsidRDefault="003D33AA" w:rsidP="003D33AA">
      <w:pPr>
        <w:pStyle w:val="20"/>
        <w:spacing w:before="163" w:after="163"/>
      </w:pPr>
      <w:bookmarkStart w:id="108" w:name="_Toc501484084"/>
      <w:bookmarkStart w:id="109" w:name="_Toc501752312"/>
      <w:r>
        <w:rPr>
          <w:rFonts w:hint="eastAsia"/>
        </w:rPr>
        <w:t>产品导向的销售分析</w:t>
      </w:r>
      <w:bookmarkEnd w:id="108"/>
      <w:bookmarkEnd w:id="109"/>
    </w:p>
    <w:p w14:paraId="59176EBE" w14:textId="7D726671" w:rsidR="003D33AA" w:rsidRDefault="003D33AA" w:rsidP="007E5744">
      <w:pPr>
        <w:pStyle w:val="21"/>
      </w:pPr>
      <w:bookmarkStart w:id="110" w:name="_Toc501484085"/>
      <w:r w:rsidRPr="00A62C5A">
        <w:t>对于一次销售事件的发生，产品</w:t>
      </w:r>
      <w:r>
        <w:rPr>
          <w:rFonts w:hint="eastAsia"/>
        </w:rPr>
        <w:t>类型</w:t>
      </w:r>
      <w:r w:rsidRPr="00A62C5A">
        <w:t>是在销售过程中的</w:t>
      </w:r>
      <w:r>
        <w:rPr>
          <w:rFonts w:hint="eastAsia"/>
        </w:rPr>
        <w:t>一个重要参量</w:t>
      </w:r>
      <w:r w:rsidRPr="00A62C5A">
        <w:t>。</w:t>
      </w:r>
      <w:r>
        <w:rPr>
          <w:rFonts w:hint="eastAsia"/>
        </w:rPr>
        <w:t>如果拿不同产品进行对比，比较其销售情况、收益情况、退货情况，可以发现不同类型的产品对于公司的效益具有不同的贡献程度，</w:t>
      </w:r>
      <w:r w:rsidR="0014145C">
        <w:rPr>
          <w:rFonts w:hint="eastAsia"/>
        </w:rPr>
        <w:t>哪</w:t>
      </w:r>
      <w:r>
        <w:rPr>
          <w:rFonts w:hint="eastAsia"/>
        </w:rPr>
        <w:t>些产品</w:t>
      </w:r>
      <w:r w:rsidR="0014145C">
        <w:rPr>
          <w:rFonts w:hint="eastAsia"/>
        </w:rPr>
        <w:t>在市场中占优势地位、哪些</w:t>
      </w:r>
      <w:r>
        <w:rPr>
          <w:rFonts w:hint="eastAsia"/>
        </w:rPr>
        <w:t>存在竞争劣势。并且通过这种横向的比较，也能够为公司的销售和生产提供一些面向不同产</w:t>
      </w:r>
      <w:r w:rsidR="0014145C">
        <w:rPr>
          <w:rFonts w:hint="eastAsia"/>
        </w:rPr>
        <w:t>品</w:t>
      </w:r>
      <w:r>
        <w:rPr>
          <w:rFonts w:hint="eastAsia"/>
        </w:rPr>
        <w:t>的方向性指导，以提升所有产品的质量与效益，其核心目标是</w:t>
      </w:r>
      <w:r w:rsidRPr="00A62C5A">
        <w:t>提升</w:t>
      </w:r>
      <w:r>
        <w:rPr>
          <w:rFonts w:hint="eastAsia"/>
        </w:rPr>
        <w:t>公司</w:t>
      </w:r>
      <w:r w:rsidRPr="00A62C5A">
        <w:t>整体</w:t>
      </w:r>
      <w:r>
        <w:rPr>
          <w:rFonts w:hint="eastAsia"/>
        </w:rPr>
        <w:t>的客户</w:t>
      </w:r>
      <w:r w:rsidRPr="00A62C5A">
        <w:t>服务质量，</w:t>
      </w:r>
      <w:r>
        <w:rPr>
          <w:rFonts w:hint="eastAsia"/>
        </w:rPr>
        <w:t>这</w:t>
      </w:r>
      <w:r w:rsidRPr="00A62C5A">
        <w:t>对于维持甚至增加公司的销售利润具有不菲的潜在价值。</w:t>
      </w:r>
    </w:p>
    <w:p w14:paraId="28D0F6A9" w14:textId="6FB03916" w:rsidR="00D65F2C" w:rsidRDefault="00A717B0" w:rsidP="007E5744">
      <w:pPr>
        <w:pStyle w:val="21"/>
      </w:pPr>
      <w:r>
        <w:rPr>
          <w:rFonts w:hint="eastAsia"/>
        </w:rPr>
        <w:t>为了定量地分析产品销售情况</w:t>
      </w:r>
      <w:r w:rsidR="004D0A40">
        <w:rPr>
          <w:rFonts w:hint="eastAsia"/>
        </w:rPr>
        <w:t>，我们采用</w:t>
      </w:r>
      <w:r w:rsidR="004D0A40">
        <w:rPr>
          <w:rFonts w:hint="eastAsia"/>
        </w:rPr>
        <w:t>KPI</w:t>
      </w:r>
      <w:r w:rsidR="004D0A40">
        <w:rPr>
          <w:rFonts w:hint="eastAsia"/>
        </w:rPr>
        <w:t>指标量化的方式来对各个产品进行评估，</w:t>
      </w:r>
      <w:r w:rsidR="00D65F2C">
        <w:rPr>
          <w:rFonts w:hint="eastAsia"/>
        </w:rPr>
        <w:t>本小节涉及到</w:t>
      </w:r>
      <w:r w:rsidR="00D65F2C">
        <w:rPr>
          <w:rFonts w:hint="eastAsia"/>
        </w:rPr>
        <w:t>KPI</w:t>
      </w:r>
      <w:r w:rsidR="00D65F2C">
        <w:rPr>
          <w:rFonts w:hint="eastAsia"/>
        </w:rPr>
        <w:t>指标包括：</w:t>
      </w:r>
    </w:p>
    <w:p w14:paraId="5AF4F3E0" w14:textId="1D1DF7BE" w:rsidR="00D65F2C" w:rsidRDefault="00D65F2C" w:rsidP="007E5744">
      <w:pPr>
        <w:pStyle w:val="21"/>
        <w:numPr>
          <w:ilvl w:val="0"/>
          <w:numId w:val="48"/>
        </w:numPr>
      </w:pPr>
      <w:r>
        <w:rPr>
          <w:rFonts w:hint="eastAsia"/>
        </w:rPr>
        <w:t>产品销售额贡献度</w:t>
      </w:r>
    </w:p>
    <w:p w14:paraId="21B5FA9C" w14:textId="34E5E7FF" w:rsidR="00D65F2C" w:rsidRDefault="00D65F2C" w:rsidP="007E5744">
      <w:pPr>
        <w:pStyle w:val="21"/>
        <w:numPr>
          <w:ilvl w:val="0"/>
          <w:numId w:val="48"/>
        </w:numPr>
      </w:pPr>
      <w:r>
        <w:rPr>
          <w:rFonts w:hint="eastAsia"/>
        </w:rPr>
        <w:t>产品退货率</w:t>
      </w:r>
    </w:p>
    <w:p w14:paraId="7301E080" w14:textId="0AB9F031" w:rsidR="00D65F2C" w:rsidRPr="00A62C5A" w:rsidRDefault="00D65F2C" w:rsidP="007E5744">
      <w:pPr>
        <w:pStyle w:val="21"/>
        <w:numPr>
          <w:ilvl w:val="0"/>
          <w:numId w:val="48"/>
        </w:numPr>
        <w:rPr>
          <w:rFonts w:hint="eastAsia"/>
        </w:rPr>
      </w:pPr>
      <w:r>
        <w:rPr>
          <w:rFonts w:hint="eastAsia"/>
        </w:rPr>
        <w:t>产品同比需求变化率</w:t>
      </w:r>
    </w:p>
    <w:p w14:paraId="73004650" w14:textId="13229291" w:rsidR="003D33AA" w:rsidRDefault="003D33AA" w:rsidP="003D33AA">
      <w:pPr>
        <w:pStyle w:val="3"/>
        <w:spacing w:before="163" w:after="163"/>
      </w:pPr>
      <w:bookmarkStart w:id="111" w:name="_Toc501752313"/>
      <w:r>
        <w:rPr>
          <w:rFonts w:hint="eastAsia"/>
        </w:rPr>
        <w:lastRenderedPageBreak/>
        <w:t>产品销售额贡献度</w:t>
      </w:r>
      <w:bookmarkEnd w:id="110"/>
      <w:bookmarkEnd w:id="111"/>
    </w:p>
    <w:p w14:paraId="6C965C5A" w14:textId="0E9DF930" w:rsidR="003D33AA" w:rsidRDefault="003D33AA" w:rsidP="007E5744">
      <w:pPr>
        <w:pStyle w:val="21"/>
      </w:pPr>
      <w:r>
        <w:rPr>
          <w:rFonts w:hint="eastAsia"/>
        </w:rPr>
        <w:t>产品销售额贡献度</w:t>
      </w:r>
      <w:r w:rsidR="0014145C">
        <w:rPr>
          <w:rFonts w:hint="eastAsia"/>
        </w:rPr>
        <w:t>的计算与分析</w:t>
      </w:r>
      <w:r>
        <w:rPr>
          <w:rFonts w:hint="eastAsia"/>
        </w:rPr>
        <w:t>旨在于根据为公司创造的销售额的多少，来为公司各种产品进行评分，通过该指标的计算，可以有效地了解到不同种产品为公司带来的效益</w:t>
      </w:r>
      <w:r w:rsidR="0014145C">
        <w:rPr>
          <w:rFonts w:hint="eastAsia"/>
        </w:rPr>
        <w:t>有</w:t>
      </w:r>
      <w:r>
        <w:rPr>
          <w:rFonts w:hint="eastAsia"/>
        </w:rPr>
        <w:t>多少，哪些产品的生产和销售</w:t>
      </w:r>
      <w:r w:rsidR="0014145C">
        <w:rPr>
          <w:rFonts w:hint="eastAsia"/>
        </w:rPr>
        <w:t>在</w:t>
      </w:r>
      <w:r>
        <w:rPr>
          <w:rFonts w:hint="eastAsia"/>
        </w:rPr>
        <w:t>公司的运营</w:t>
      </w:r>
      <w:r w:rsidR="0014145C">
        <w:rPr>
          <w:rFonts w:hint="eastAsia"/>
        </w:rPr>
        <w:t>中占据销售体系内更核心的位置，哪些产品的变动会对公司的利润的影响具有较强的敏感度</w:t>
      </w:r>
      <w:r>
        <w:rPr>
          <w:rFonts w:hint="eastAsia"/>
        </w:rPr>
        <w:t>。</w:t>
      </w:r>
    </w:p>
    <w:p w14:paraId="5F61DB1C" w14:textId="77777777" w:rsidR="003D33AA" w:rsidRDefault="003D33AA" w:rsidP="003D33AA">
      <w:pPr>
        <w:pStyle w:val="4"/>
      </w:pPr>
      <w:r>
        <w:rPr>
          <w:rFonts w:hint="eastAsia"/>
        </w:rPr>
        <w:t>数据基础</w:t>
      </w:r>
    </w:p>
    <w:p w14:paraId="481FA919" w14:textId="1448A9C7" w:rsidR="003D33AA" w:rsidRDefault="003D33AA" w:rsidP="007E5744">
      <w:pPr>
        <w:pStyle w:val="21"/>
      </w:pPr>
      <w:r>
        <w:rPr>
          <w:rFonts w:hint="eastAsia"/>
        </w:rPr>
        <w:t>订单</w:t>
      </w:r>
      <w:r w:rsidR="00C21721">
        <w:rPr>
          <w:rFonts w:hint="eastAsia"/>
        </w:rPr>
        <w:t>数据</w:t>
      </w:r>
      <w:r>
        <w:rPr>
          <w:rFonts w:hint="eastAsia"/>
        </w:rPr>
        <w:t>（订单编号、订单日期、产品大类、产品细分类、产品种类、产品规范编号）</w:t>
      </w:r>
    </w:p>
    <w:p w14:paraId="01A6FB74" w14:textId="622C524D" w:rsidR="003D33AA" w:rsidRDefault="003D33AA" w:rsidP="007E5744">
      <w:pPr>
        <w:pStyle w:val="21"/>
      </w:pPr>
      <w:r>
        <w:rPr>
          <w:rFonts w:hint="eastAsia"/>
        </w:rPr>
        <w:t>交货单</w:t>
      </w:r>
      <w:r w:rsidR="00C21721">
        <w:rPr>
          <w:rFonts w:hint="eastAsia"/>
        </w:rPr>
        <w:t>数据</w:t>
      </w:r>
      <w:r>
        <w:rPr>
          <w:rFonts w:hint="eastAsia"/>
        </w:rPr>
        <w:t>（订单编号、产品计划金额、运费计划金额）</w:t>
      </w:r>
    </w:p>
    <w:p w14:paraId="7E093CAC" w14:textId="77777777" w:rsidR="003D33AA" w:rsidRPr="00EB4EDE" w:rsidRDefault="003D33AA" w:rsidP="003D33AA"/>
    <w:p w14:paraId="436980C8" w14:textId="77777777" w:rsidR="003D33AA" w:rsidRDefault="003D33AA" w:rsidP="003D33AA">
      <w:pPr>
        <w:pStyle w:val="4"/>
      </w:pPr>
      <w:r>
        <w:rPr>
          <w:rFonts w:hint="eastAsia"/>
        </w:rPr>
        <w:t>数据流图</w:t>
      </w:r>
    </w:p>
    <w:p w14:paraId="417E460F" w14:textId="77777777" w:rsidR="003D33AA" w:rsidRDefault="003D33AA" w:rsidP="007E5744">
      <w:pPr>
        <w:pStyle w:val="21"/>
      </w:pPr>
      <w:r>
        <w:rPr>
          <w:rFonts w:hint="eastAsia"/>
        </w:rPr>
        <w:t>产品销售额贡献度计算的数据流程图如下：</w:t>
      </w:r>
    </w:p>
    <w:bookmarkStart w:id="112" w:name="_GoBack"/>
    <w:p w14:paraId="7CB45F33" w14:textId="7612986B" w:rsidR="00A92AFE" w:rsidRDefault="0096533F" w:rsidP="00A92AFE">
      <w:pPr>
        <w:keepNext/>
      </w:pPr>
      <w:r>
        <w:object w:dxaOrig="9105" w:dyaOrig="4305" w14:anchorId="4F4F82CE">
          <v:shape id="_x0000_i3868" type="#_x0000_t75" style="width:415.5pt;height:195.75pt" o:ole="">
            <v:imagedata r:id="rId60" o:title=""/>
          </v:shape>
          <o:OLEObject Type="Embed" ProgID="Visio.Drawing.15" ShapeID="_x0000_i3868" DrawAspect="Content" ObjectID="_1575785777" r:id="rId61"/>
        </w:object>
      </w:r>
      <w:bookmarkEnd w:id="112"/>
    </w:p>
    <w:p w14:paraId="24527947" w14:textId="7CF6BE75"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A5373">
        <w:rPr>
          <w:rFonts w:hint="eastAsia"/>
        </w:rPr>
        <w:t>产品销售额贡献度计算数据流图</w:t>
      </w:r>
    </w:p>
    <w:p w14:paraId="74B6AD01" w14:textId="406E0F65" w:rsidR="003D33AA" w:rsidRDefault="003D33AA" w:rsidP="004B7413">
      <w:pPr>
        <w:pStyle w:val="4"/>
      </w:pPr>
      <w:r>
        <w:rPr>
          <w:rFonts w:hint="eastAsia"/>
        </w:rPr>
        <w:t>算法流程</w:t>
      </w:r>
    </w:p>
    <w:p w14:paraId="1F180197" w14:textId="77777777" w:rsidR="003D33AA" w:rsidRPr="008F73AF" w:rsidRDefault="003D33AA" w:rsidP="007E5744">
      <w:pPr>
        <w:pStyle w:val="21"/>
      </w:pPr>
      <w:r>
        <w:rPr>
          <w:rFonts w:hint="eastAsia"/>
        </w:rPr>
        <w:t>经过处理的订单数据会存储在</w:t>
      </w:r>
      <w:r>
        <w:rPr>
          <w:rFonts w:hint="eastAsia"/>
        </w:rPr>
        <w:t>MES</w:t>
      </w:r>
      <w:r>
        <w:rPr>
          <w:rFonts w:hint="eastAsia"/>
        </w:rPr>
        <w:t>系统中，用户通过选择某一时间区间，即可进行该区间内订单数据的查询，并根据产品类型进行加和统计。最终，将各种类型产品的累计销售贡献度呈现给用户。</w:t>
      </w:r>
    </w:p>
    <w:p w14:paraId="7701CC01" w14:textId="77777777" w:rsidR="003D33AA" w:rsidRDefault="003D33AA" w:rsidP="003D33AA">
      <w:pPr>
        <w:pStyle w:val="4"/>
      </w:pPr>
      <w:r>
        <w:rPr>
          <w:rFonts w:hint="eastAsia"/>
        </w:rPr>
        <w:lastRenderedPageBreak/>
        <w:t>界面展示</w:t>
      </w:r>
    </w:p>
    <w:p w14:paraId="41063332" w14:textId="20865E2E" w:rsidR="000E3A7F" w:rsidRDefault="003C63CE" w:rsidP="000E3A7F">
      <w:pPr>
        <w:keepNext/>
        <w:jc w:val="center"/>
      </w:pPr>
      <w:r>
        <w:object w:dxaOrig="13801" w:dyaOrig="8685" w14:anchorId="6BD41EA2">
          <v:shape id="_x0000_i3869" type="#_x0000_t75" style="width:414.75pt;height:261pt" o:ole="" o:bordertopcolor="this" o:borderleftcolor="this" o:borderbottomcolor="this" o:borderrightcolor="this">
            <v:imagedata r:id="rId62" o:title=""/>
            <w10:bordertop type="single" width="4"/>
            <w10:borderleft type="single" width="4"/>
            <w10:borderbottom type="single" width="4"/>
            <w10:borderright type="single" width="4"/>
          </v:shape>
          <o:OLEObject Type="Embed" ProgID="Visio.Drawing.15" ShapeID="_x0000_i3869" DrawAspect="Content" ObjectID="_1575785778" r:id="rId63"/>
        </w:object>
      </w:r>
    </w:p>
    <w:p w14:paraId="576ACAD6" w14:textId="15BC9272" w:rsidR="003D33AA" w:rsidRPr="008865F7"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sidRPr="00EE1DF6">
        <w:rPr>
          <w:rFonts w:hint="eastAsia"/>
        </w:rPr>
        <w:t>产品销售额贡献度展示界面</w:t>
      </w:r>
    </w:p>
    <w:p w14:paraId="36F46230" w14:textId="77777777" w:rsidR="003D33AA" w:rsidRDefault="003D33AA" w:rsidP="003D33AA">
      <w:pPr>
        <w:pStyle w:val="3"/>
        <w:spacing w:before="163" w:after="163"/>
      </w:pPr>
      <w:bookmarkStart w:id="113" w:name="_Toc501484086"/>
      <w:bookmarkStart w:id="114" w:name="_Toc501752314"/>
      <w:r>
        <w:rPr>
          <w:rFonts w:hint="eastAsia"/>
        </w:rPr>
        <w:t>产品退货率</w:t>
      </w:r>
      <w:bookmarkEnd w:id="113"/>
      <w:bookmarkEnd w:id="114"/>
    </w:p>
    <w:p w14:paraId="58679B3C" w14:textId="5FF3EBDA" w:rsidR="003D33AA" w:rsidRPr="008F73AF" w:rsidRDefault="003D33AA" w:rsidP="007E5744">
      <w:pPr>
        <w:pStyle w:val="21"/>
      </w:pPr>
      <w:r>
        <w:rPr>
          <w:rFonts w:hint="eastAsia"/>
        </w:rPr>
        <w:t>产品退货率指产品的退货量占订单总量的百分比，该指数可以有效的衡量该种产品的顾客满意度，为生产部门和销售部门</w:t>
      </w:r>
      <w:r w:rsidR="0014145C">
        <w:rPr>
          <w:rFonts w:hint="eastAsia"/>
        </w:rPr>
        <w:t>的运营管理</w:t>
      </w:r>
      <w:r>
        <w:rPr>
          <w:rFonts w:hint="eastAsia"/>
        </w:rPr>
        <w:t>提供诸多指导意见。</w:t>
      </w:r>
    </w:p>
    <w:p w14:paraId="19BB37CC" w14:textId="77777777" w:rsidR="003D33AA" w:rsidRDefault="003D33AA" w:rsidP="003D33AA">
      <w:pPr>
        <w:pStyle w:val="4"/>
      </w:pPr>
      <w:r>
        <w:rPr>
          <w:rFonts w:hint="eastAsia"/>
        </w:rPr>
        <w:t>数据基础</w:t>
      </w:r>
    </w:p>
    <w:p w14:paraId="3E584F46" w14:textId="42503CE5" w:rsidR="003D33AA" w:rsidRDefault="003D33AA" w:rsidP="007E5744">
      <w:pPr>
        <w:pStyle w:val="21"/>
      </w:pPr>
      <w:r>
        <w:rPr>
          <w:rFonts w:hint="eastAsia"/>
        </w:rPr>
        <w:t>订单</w:t>
      </w:r>
      <w:r w:rsidR="00C21721">
        <w:rPr>
          <w:rFonts w:hint="eastAsia"/>
        </w:rPr>
        <w:t>数据</w:t>
      </w:r>
      <w:r>
        <w:rPr>
          <w:rFonts w:hint="eastAsia"/>
        </w:rPr>
        <w:t>（订单编号、订单日期、产品大类、产品细分类、产品种类、产品规范编号、订单数量、订单重量）</w:t>
      </w:r>
    </w:p>
    <w:p w14:paraId="5CE5F2D1" w14:textId="27DC2A2F" w:rsidR="003D33AA" w:rsidRDefault="003D33AA" w:rsidP="007E5744">
      <w:pPr>
        <w:pStyle w:val="21"/>
      </w:pPr>
      <w:r>
        <w:rPr>
          <w:rFonts w:hint="eastAsia"/>
        </w:rPr>
        <w:t>退货</w:t>
      </w:r>
      <w:r w:rsidR="00C21721">
        <w:rPr>
          <w:rFonts w:hint="eastAsia"/>
        </w:rPr>
        <w:t>数据</w:t>
      </w:r>
      <w:r>
        <w:rPr>
          <w:rFonts w:hint="eastAsia"/>
        </w:rPr>
        <w:t>（订单编号、订单日期、产品大类、是否退换货、退货数量、退货重量、结算单价、退货原因及说明）</w:t>
      </w:r>
    </w:p>
    <w:p w14:paraId="7CA11337" w14:textId="77777777" w:rsidR="003D33AA" w:rsidRPr="00EB4EDE" w:rsidRDefault="003D33AA" w:rsidP="003D33AA"/>
    <w:p w14:paraId="4A6B1646" w14:textId="77777777" w:rsidR="003D33AA" w:rsidRDefault="003D33AA" w:rsidP="003D33AA">
      <w:pPr>
        <w:pStyle w:val="4"/>
      </w:pPr>
      <w:r>
        <w:rPr>
          <w:rFonts w:hint="eastAsia"/>
        </w:rPr>
        <w:t>数据流图</w:t>
      </w:r>
    </w:p>
    <w:p w14:paraId="0942477C" w14:textId="77777777" w:rsidR="003D33AA" w:rsidRDefault="003D33AA" w:rsidP="007E5744">
      <w:pPr>
        <w:pStyle w:val="21"/>
      </w:pPr>
      <w:r>
        <w:rPr>
          <w:rFonts w:hint="eastAsia"/>
        </w:rPr>
        <w:t>产品销售额贡献度计算的数据流程图如下：</w:t>
      </w:r>
    </w:p>
    <w:p w14:paraId="4EBD2189" w14:textId="34F3C831" w:rsidR="003D33AA" w:rsidRDefault="003D33AA" w:rsidP="003D33AA"/>
    <w:p w14:paraId="4C0D5D4A" w14:textId="26678F02" w:rsidR="008612F6" w:rsidRDefault="008612F6" w:rsidP="009F5F2D"/>
    <w:p w14:paraId="0F1B0B9E" w14:textId="20EEEC7A" w:rsidR="00304445" w:rsidRDefault="00304445" w:rsidP="009F5F2D">
      <w:r>
        <w:object w:dxaOrig="11476" w:dyaOrig="6076" w14:anchorId="082A62F7">
          <v:shape id="_x0000_i3870" type="#_x0000_t75" style="width:414.75pt;height:219pt" o:ole="">
            <v:imagedata r:id="rId64" o:title=""/>
          </v:shape>
          <o:OLEObject Type="Embed" ProgID="Visio.Drawing.15" ShapeID="_x0000_i3870" DrawAspect="Content" ObjectID="_1575785779" r:id="rId65"/>
        </w:object>
      </w:r>
    </w:p>
    <w:p w14:paraId="48BC552B" w14:textId="3309E597"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t xml:space="preserve"> </w:t>
      </w:r>
      <w:r w:rsidRPr="004A01DC">
        <w:rPr>
          <w:rFonts w:hint="eastAsia"/>
        </w:rPr>
        <w:t>产品</w:t>
      </w:r>
      <w:r>
        <w:rPr>
          <w:rFonts w:hint="eastAsia"/>
        </w:rPr>
        <w:t>退货率</w:t>
      </w:r>
      <w:r w:rsidRPr="004A01DC">
        <w:rPr>
          <w:rFonts w:hint="eastAsia"/>
        </w:rPr>
        <w:t>计算数据流图</w:t>
      </w:r>
    </w:p>
    <w:p w14:paraId="7C1C28A3" w14:textId="77777777" w:rsidR="003D33AA" w:rsidRDefault="003D33AA" w:rsidP="003D33AA">
      <w:pPr>
        <w:pStyle w:val="4"/>
      </w:pPr>
      <w:r>
        <w:rPr>
          <w:rFonts w:hint="eastAsia"/>
        </w:rPr>
        <w:t>算法流程图</w:t>
      </w:r>
    </w:p>
    <w:p w14:paraId="5F4FE322" w14:textId="77777777" w:rsidR="003D33AA" w:rsidRDefault="003D33AA" w:rsidP="007E5744">
      <w:pPr>
        <w:pStyle w:val="21"/>
      </w:pPr>
      <w:r>
        <w:rPr>
          <w:rFonts w:hint="eastAsia"/>
        </w:rPr>
        <w:t>产品退货率计算的流程图如下：</w:t>
      </w:r>
    </w:p>
    <w:p w14:paraId="16C97B2D" w14:textId="52748CD0" w:rsidR="003D33AA" w:rsidRDefault="00304445" w:rsidP="007E5744">
      <w:pPr>
        <w:pStyle w:val="21"/>
      </w:pPr>
      <w:r>
        <w:object w:dxaOrig="6826" w:dyaOrig="4006" w14:anchorId="22238E75">
          <v:shape id="_x0000_i3871" type="#_x0000_t75" style="width:342pt;height:200.25pt" o:ole="">
            <v:imagedata r:id="rId66" o:title=""/>
          </v:shape>
          <o:OLEObject Type="Embed" ProgID="Visio.Drawing.15" ShapeID="_x0000_i3871" DrawAspect="Content" ObjectID="_1575785780" r:id="rId67"/>
        </w:object>
      </w:r>
    </w:p>
    <w:p w14:paraId="4A872F6F" w14:textId="4F9416D0"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t xml:space="preserve"> </w:t>
      </w:r>
      <w:r>
        <w:rPr>
          <w:rFonts w:hint="eastAsia"/>
        </w:rPr>
        <w:t>退货率</w:t>
      </w:r>
      <w:r w:rsidRPr="00E7420F">
        <w:rPr>
          <w:rFonts w:hint="eastAsia"/>
        </w:rPr>
        <w:t>计算流程图</w:t>
      </w:r>
    </w:p>
    <w:p w14:paraId="3F33971B" w14:textId="77777777" w:rsidR="003D33AA" w:rsidRPr="008F73AF" w:rsidRDefault="003D33AA" w:rsidP="007E5744">
      <w:pPr>
        <w:pStyle w:val="21"/>
      </w:pPr>
      <w:r>
        <w:rPr>
          <w:rFonts w:hint="eastAsia"/>
        </w:rPr>
        <w:t>用户需要输入查询的产品类别、时间区间，系统自动检索符合该产品类型、在该区间内的订单记录和退单记录，然后根据总退货量和订单量计算总退货率。</w:t>
      </w:r>
    </w:p>
    <w:p w14:paraId="3938C239" w14:textId="77777777" w:rsidR="003D33AA" w:rsidRDefault="003D33AA" w:rsidP="003D33AA">
      <w:pPr>
        <w:pStyle w:val="4"/>
      </w:pPr>
      <w:r>
        <w:rPr>
          <w:rFonts w:hint="eastAsia"/>
        </w:rPr>
        <w:lastRenderedPageBreak/>
        <w:t>界面展示</w:t>
      </w:r>
    </w:p>
    <w:p w14:paraId="758280E0" w14:textId="3630E7BF" w:rsidR="000E3A7F" w:rsidRDefault="00400497" w:rsidP="007E5744">
      <w:pPr>
        <w:pStyle w:val="21"/>
      </w:pPr>
      <w:r>
        <w:object w:dxaOrig="13801" w:dyaOrig="8685" w14:anchorId="491CEC94">
          <v:shape id="_x0000_i3872" type="#_x0000_t75" style="width:414.75pt;height:26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5" ShapeID="_x0000_i3872" DrawAspect="Content" ObjectID="_1575785781" r:id="rId69"/>
        </w:object>
      </w:r>
    </w:p>
    <w:p w14:paraId="517FCF43" w14:textId="07BA7678" w:rsidR="003D33AA" w:rsidRPr="00EB4EDE"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sidRPr="0043100E">
        <w:rPr>
          <w:rFonts w:hint="eastAsia"/>
        </w:rPr>
        <w:t>产品</w:t>
      </w:r>
      <w:r>
        <w:rPr>
          <w:rFonts w:hint="eastAsia"/>
        </w:rPr>
        <w:t>退货率</w:t>
      </w:r>
      <w:r w:rsidRPr="0043100E">
        <w:rPr>
          <w:rFonts w:hint="eastAsia"/>
        </w:rPr>
        <w:t>展示界面</w:t>
      </w:r>
    </w:p>
    <w:p w14:paraId="2F3F0CEA" w14:textId="77777777" w:rsidR="003D33AA" w:rsidRDefault="003D33AA" w:rsidP="003D33AA">
      <w:pPr>
        <w:pStyle w:val="3"/>
        <w:spacing w:before="163" w:after="163"/>
      </w:pPr>
      <w:bookmarkStart w:id="115" w:name="_Toc501484087"/>
      <w:bookmarkStart w:id="116" w:name="_Toc501752315"/>
      <w:r>
        <w:rPr>
          <w:rFonts w:hint="eastAsia"/>
        </w:rPr>
        <w:t>产品同比需求变化率</w:t>
      </w:r>
      <w:bookmarkEnd w:id="115"/>
      <w:bookmarkEnd w:id="116"/>
    </w:p>
    <w:p w14:paraId="20DF431A" w14:textId="2D2E9F05" w:rsidR="003D33AA" w:rsidRPr="002C4F24" w:rsidRDefault="003D33AA" w:rsidP="007E5744">
      <w:pPr>
        <w:pStyle w:val="21"/>
      </w:pPr>
      <w:r>
        <w:rPr>
          <w:rFonts w:hint="eastAsia"/>
        </w:rPr>
        <w:t>产品同比需求变化率指的是对于相邻两个季度</w:t>
      </w:r>
      <w:r w:rsidR="0014145C">
        <w:rPr>
          <w:rFonts w:hint="eastAsia"/>
        </w:rPr>
        <w:t>或者相邻的两</w:t>
      </w:r>
      <w:r>
        <w:rPr>
          <w:rFonts w:hint="eastAsia"/>
        </w:rPr>
        <w:t>年，该产品的需求量变化</w:t>
      </w:r>
      <w:r w:rsidR="0014145C">
        <w:rPr>
          <w:rFonts w:hint="eastAsia"/>
        </w:rPr>
        <w:t>百分比</w:t>
      </w:r>
      <w:r>
        <w:rPr>
          <w:rFonts w:hint="eastAsia"/>
        </w:rPr>
        <w:t>，本小节用订单量的多少来表征需求的多少，通过观察同比需求率的变化，可以有效地发现产品的销售周期规律，</w:t>
      </w:r>
      <w:r w:rsidR="0014145C">
        <w:rPr>
          <w:rFonts w:hint="eastAsia"/>
        </w:rPr>
        <w:t>掌握这些销售规律即可以</w:t>
      </w:r>
      <w:r>
        <w:rPr>
          <w:rFonts w:hint="eastAsia"/>
        </w:rPr>
        <w:t>在正确的时间生产</w:t>
      </w:r>
      <w:r w:rsidR="0014145C">
        <w:rPr>
          <w:rFonts w:hint="eastAsia"/>
        </w:rPr>
        <w:t>需求最高的</w:t>
      </w:r>
      <w:r>
        <w:rPr>
          <w:rFonts w:hint="eastAsia"/>
        </w:rPr>
        <w:t>的商品，</w:t>
      </w:r>
      <w:r w:rsidR="0014145C">
        <w:rPr>
          <w:rFonts w:hint="eastAsia"/>
        </w:rPr>
        <w:t>由此可以</w:t>
      </w:r>
      <w:r>
        <w:rPr>
          <w:rFonts w:hint="eastAsia"/>
        </w:rPr>
        <w:t>实现利润</w:t>
      </w:r>
      <w:r w:rsidR="0014145C">
        <w:rPr>
          <w:rFonts w:hint="eastAsia"/>
        </w:rPr>
        <w:t>的最大化</w:t>
      </w:r>
      <w:r>
        <w:rPr>
          <w:rFonts w:hint="eastAsia"/>
        </w:rPr>
        <w:t>。</w:t>
      </w:r>
    </w:p>
    <w:p w14:paraId="301E0AF9" w14:textId="77777777" w:rsidR="003D33AA" w:rsidRDefault="003D33AA" w:rsidP="003D33AA">
      <w:pPr>
        <w:pStyle w:val="4"/>
      </w:pPr>
      <w:r>
        <w:rPr>
          <w:rFonts w:hint="eastAsia"/>
        </w:rPr>
        <w:t>数据基础</w:t>
      </w:r>
    </w:p>
    <w:p w14:paraId="0B97B3B9" w14:textId="26FC5396" w:rsidR="003D33AA" w:rsidRPr="00EB4EDE" w:rsidRDefault="003D33AA" w:rsidP="007E5744">
      <w:pPr>
        <w:pStyle w:val="21"/>
      </w:pPr>
      <w:r>
        <w:rPr>
          <w:rFonts w:hint="eastAsia"/>
        </w:rPr>
        <w:t>订单</w:t>
      </w:r>
      <w:r w:rsidR="00C21721">
        <w:rPr>
          <w:rFonts w:hint="eastAsia"/>
        </w:rPr>
        <w:t>数据</w:t>
      </w:r>
      <w:r>
        <w:rPr>
          <w:rFonts w:hint="eastAsia"/>
        </w:rPr>
        <w:t>（订单编号、订单日期、产品大类、产品细分类、产品种类、产品规范编号、订单数量、订单重量）</w:t>
      </w:r>
    </w:p>
    <w:p w14:paraId="55D67BB3" w14:textId="77777777" w:rsidR="003D33AA" w:rsidRDefault="003D33AA" w:rsidP="003D33AA">
      <w:pPr>
        <w:pStyle w:val="4"/>
      </w:pPr>
      <w:r>
        <w:rPr>
          <w:rFonts w:hint="eastAsia"/>
        </w:rPr>
        <w:t>数据流图</w:t>
      </w:r>
    </w:p>
    <w:p w14:paraId="20546469" w14:textId="6A10F420" w:rsidR="003D33AA" w:rsidRDefault="003D33AA" w:rsidP="007E5744">
      <w:pPr>
        <w:pStyle w:val="21"/>
      </w:pPr>
      <w:r>
        <w:rPr>
          <w:rFonts w:hint="eastAsia"/>
        </w:rPr>
        <w:t>产品</w:t>
      </w:r>
      <w:r w:rsidR="0014145C">
        <w:rPr>
          <w:rFonts w:hint="eastAsia"/>
        </w:rPr>
        <w:t>同比</w:t>
      </w:r>
      <w:r>
        <w:rPr>
          <w:rFonts w:hint="eastAsia"/>
        </w:rPr>
        <w:t>需求</w:t>
      </w:r>
      <w:r w:rsidR="0014145C">
        <w:rPr>
          <w:rFonts w:hint="eastAsia"/>
        </w:rPr>
        <w:t>变化</w:t>
      </w:r>
      <w:r>
        <w:rPr>
          <w:rFonts w:hint="eastAsia"/>
        </w:rPr>
        <w:t>率计算的数据流程图如下：</w:t>
      </w:r>
    </w:p>
    <w:bookmarkStart w:id="117" w:name="_MON_1575285340"/>
    <w:bookmarkEnd w:id="117"/>
    <w:p w14:paraId="609CD693" w14:textId="6D7D59AD" w:rsidR="003D33AA" w:rsidRDefault="00201AA0" w:rsidP="003D33AA">
      <w:r>
        <w:object w:dxaOrig="11070" w:dyaOrig="5700" w14:anchorId="75ACCDF1">
          <v:shape id="_x0000_i3873" type="#_x0000_t75" style="width:414.75pt;height:213.75pt" o:ole="">
            <v:imagedata r:id="rId70" o:title=""/>
          </v:shape>
          <o:OLEObject Type="Embed" ProgID="Visio.Drawing.15" ShapeID="_x0000_i3873" DrawAspect="Content" ObjectID="_1575785782" r:id="rId71"/>
        </w:object>
      </w:r>
    </w:p>
    <w:p w14:paraId="7BE0BBB6" w14:textId="24F3F7FB"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t xml:space="preserve"> </w:t>
      </w:r>
      <w:r w:rsidRPr="004A01DC">
        <w:rPr>
          <w:rFonts w:hint="eastAsia"/>
        </w:rPr>
        <w:t>产品</w:t>
      </w:r>
      <w:r>
        <w:rPr>
          <w:rFonts w:hint="eastAsia"/>
        </w:rPr>
        <w:t>同比需求变化率</w:t>
      </w:r>
      <w:r w:rsidRPr="004A01DC">
        <w:rPr>
          <w:rFonts w:hint="eastAsia"/>
        </w:rPr>
        <w:t>计算数据流图</w:t>
      </w:r>
    </w:p>
    <w:p w14:paraId="778E2E0C" w14:textId="77777777" w:rsidR="003D33AA" w:rsidRDefault="003D33AA" w:rsidP="003D33AA">
      <w:pPr>
        <w:pStyle w:val="4"/>
      </w:pPr>
      <w:r>
        <w:rPr>
          <w:rFonts w:hint="eastAsia"/>
        </w:rPr>
        <w:t>算法流程图</w:t>
      </w:r>
    </w:p>
    <w:p w14:paraId="24898928" w14:textId="2FB54547" w:rsidR="003D33AA" w:rsidRDefault="003D33AA" w:rsidP="007E5744">
      <w:pPr>
        <w:pStyle w:val="21"/>
      </w:pPr>
      <w:r>
        <w:rPr>
          <w:rFonts w:hint="eastAsia"/>
        </w:rPr>
        <w:t>产品</w:t>
      </w:r>
      <w:r w:rsidR="0014145C">
        <w:rPr>
          <w:rFonts w:hint="eastAsia"/>
        </w:rPr>
        <w:t>同比需求变化率</w:t>
      </w:r>
      <w:r>
        <w:rPr>
          <w:rFonts w:hint="eastAsia"/>
        </w:rPr>
        <w:t>计算的流程图如下：</w:t>
      </w:r>
    </w:p>
    <w:p w14:paraId="4B5F94AE" w14:textId="655E1859" w:rsidR="003D33AA" w:rsidRDefault="00C61784" w:rsidP="007E5744">
      <w:pPr>
        <w:pStyle w:val="21"/>
      </w:pPr>
      <w:r>
        <w:object w:dxaOrig="6826" w:dyaOrig="4006" w14:anchorId="01659123">
          <v:shape id="_x0000_i3874" type="#_x0000_t75" style="width:342pt;height:207pt" o:ole="">
            <v:imagedata r:id="rId72" o:title=""/>
          </v:shape>
          <o:OLEObject Type="Embed" ProgID="Visio.Drawing.15" ShapeID="_x0000_i3874" DrawAspect="Content" ObjectID="_1575785783" r:id="rId73"/>
        </w:object>
      </w:r>
    </w:p>
    <w:p w14:paraId="2CD7A630" w14:textId="3CBB59F2"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t xml:space="preserve"> </w:t>
      </w:r>
      <w:r>
        <w:rPr>
          <w:rFonts w:hint="eastAsia"/>
        </w:rPr>
        <w:t>产品同比需求变化率</w:t>
      </w:r>
      <w:r w:rsidRPr="00E7420F">
        <w:rPr>
          <w:rFonts w:hint="eastAsia"/>
        </w:rPr>
        <w:t>计算流程图</w:t>
      </w:r>
    </w:p>
    <w:p w14:paraId="680F4425" w14:textId="77777777" w:rsidR="003D33AA" w:rsidRPr="00C56462" w:rsidRDefault="003D33AA" w:rsidP="007E5744">
      <w:pPr>
        <w:pStyle w:val="21"/>
      </w:pPr>
      <w:r>
        <w:rPr>
          <w:rFonts w:hint="eastAsia"/>
        </w:rPr>
        <w:t>产品同比需求变化率的计算需要用户输入指定的产品类型和查看周期，周期包括季、年两种周期长度。系统会自动计算历史的季度、年的需求情况，并计算出最近的一个完成周期的需求变化率。</w:t>
      </w:r>
    </w:p>
    <w:p w14:paraId="2CB62EF0" w14:textId="77777777" w:rsidR="003D33AA" w:rsidRDefault="003D33AA" w:rsidP="003D33AA">
      <w:pPr>
        <w:pStyle w:val="4"/>
      </w:pPr>
      <w:r>
        <w:rPr>
          <w:rFonts w:hint="eastAsia"/>
        </w:rPr>
        <w:lastRenderedPageBreak/>
        <w:t>界面展示</w:t>
      </w:r>
    </w:p>
    <w:p w14:paraId="3F797277" w14:textId="7A931FAF" w:rsidR="000E3A7F" w:rsidRDefault="00E73012" w:rsidP="007E5744">
      <w:pPr>
        <w:pStyle w:val="21"/>
      </w:pPr>
      <w:r>
        <w:object w:dxaOrig="13800" w:dyaOrig="8685" w14:anchorId="307DA57C">
          <v:shape id="_x0000_i3875" type="#_x0000_t75" style="width:414.75pt;height:261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5" ShapeID="_x0000_i3875" DrawAspect="Content" ObjectID="_1575785784" r:id="rId75"/>
        </w:object>
      </w:r>
    </w:p>
    <w:p w14:paraId="64336B73" w14:textId="6E6636FB" w:rsidR="003D33AA" w:rsidRPr="00EB4EDE"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产品同比需求变化率截面图</w:t>
      </w:r>
    </w:p>
    <w:p w14:paraId="23AE18CF" w14:textId="77777777" w:rsidR="003D33AA" w:rsidRPr="00AF457D" w:rsidRDefault="003D33AA" w:rsidP="007E5744">
      <w:pPr>
        <w:pStyle w:val="21"/>
      </w:pPr>
    </w:p>
    <w:p w14:paraId="68FA849B" w14:textId="05439AE3" w:rsidR="003D33AA" w:rsidRPr="00445B00" w:rsidRDefault="003D33AA" w:rsidP="003D33AA">
      <w:pPr>
        <w:pStyle w:val="20"/>
        <w:spacing w:before="163" w:after="163"/>
      </w:pPr>
      <w:bookmarkStart w:id="118" w:name="_Toc501484088"/>
      <w:bookmarkStart w:id="119" w:name="_Toc501752316"/>
      <w:r>
        <w:rPr>
          <w:rFonts w:hint="eastAsia"/>
        </w:rPr>
        <w:t>时间导向的销售分析</w:t>
      </w:r>
      <w:bookmarkEnd w:id="118"/>
      <w:bookmarkEnd w:id="119"/>
    </w:p>
    <w:p w14:paraId="6DBE0C1E" w14:textId="77777777" w:rsidR="003D33AA" w:rsidRPr="00A62C5A" w:rsidRDefault="003D33AA" w:rsidP="007E5744">
      <w:pPr>
        <w:pStyle w:val="21"/>
      </w:pPr>
      <w:bookmarkStart w:id="120" w:name="_Toc501484091"/>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2EE3C4A0" w14:textId="77777777" w:rsidR="003D33AA" w:rsidRPr="00A62C5A" w:rsidRDefault="003D33AA" w:rsidP="007E5744">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根据分析结果计算出每日结果中的最大值、最小值、最大值占比等，给出对分析结果的总结。</w:t>
      </w:r>
    </w:p>
    <w:p w14:paraId="72FAECFD" w14:textId="021567A5" w:rsidR="003D33AA" w:rsidRPr="00A62C5A" w:rsidRDefault="003D33AA" w:rsidP="007E5744">
      <w:pPr>
        <w:pStyle w:val="21"/>
      </w:pPr>
      <w:r w:rsidRPr="00A62C5A">
        <w:t>对于选择分析的数据，根据日期进行分类，将相同日期的数据进行整合</w:t>
      </w:r>
      <w:r w:rsidR="003671FB">
        <w:rPr>
          <w:rFonts w:hint="eastAsia"/>
        </w:rPr>
        <w:t>，即可得到以时间变化为视角的销售情况</w:t>
      </w:r>
      <w:r w:rsidR="003671FB">
        <w:rPr>
          <w:rFonts w:hint="eastAsia"/>
        </w:rPr>
        <w:t>KPI</w:t>
      </w:r>
      <w:r w:rsidR="003671FB">
        <w:rPr>
          <w:rFonts w:hint="eastAsia"/>
        </w:rPr>
        <w:t>指标</w:t>
      </w:r>
      <w:r w:rsidRPr="00A62C5A">
        <w:t>。对于日期，可以选择单日或多日，即显示单日数据或多日总数据。</w:t>
      </w:r>
    </w:p>
    <w:p w14:paraId="1F628EF6" w14:textId="77777777" w:rsidR="003D33AA" w:rsidRPr="00A62C5A" w:rsidRDefault="003D33AA" w:rsidP="007E5744">
      <w:pPr>
        <w:pStyle w:val="21"/>
      </w:pPr>
      <w:r w:rsidRPr="00A62C5A">
        <w:lastRenderedPageBreak/>
        <w:t>（</w:t>
      </w:r>
      <w:r w:rsidRPr="00A62C5A">
        <w:t>1</w:t>
      </w:r>
      <w:r w:rsidRPr="00A62C5A">
        <w:t>）总销量：将同一日期的不同产品的销量数据相加，得到该日期所有产品总销量。</w:t>
      </w:r>
    </w:p>
    <w:p w14:paraId="23134052" w14:textId="77777777" w:rsidR="003D33AA" w:rsidRPr="00A62C5A" w:rsidRDefault="003D33AA" w:rsidP="007E5744">
      <w:pPr>
        <w:pStyle w:val="21"/>
      </w:pPr>
      <w:r w:rsidRPr="00A62C5A">
        <w:t>（</w:t>
      </w:r>
      <w:r w:rsidRPr="00A62C5A">
        <w:t>2</w:t>
      </w:r>
      <w:r w:rsidRPr="00A62C5A">
        <w:t>）总销售额：将同一日期的不同产品的销售额数据相加，得到该日期所有产品总销售额。</w:t>
      </w:r>
    </w:p>
    <w:p w14:paraId="3497522C" w14:textId="77777777" w:rsidR="003D33AA" w:rsidRPr="00A62C5A" w:rsidRDefault="003D33AA" w:rsidP="007E5744">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2C38274B" w14:textId="77777777" w:rsidR="003D33AA" w:rsidRDefault="003D33AA" w:rsidP="007E5744">
      <w:pPr>
        <w:pStyle w:val="21"/>
      </w:pPr>
      <w:r w:rsidRPr="00A62C5A">
        <w:t>（</w:t>
      </w:r>
      <w:r w:rsidRPr="00A62C5A">
        <w:t>4</w:t>
      </w:r>
      <w:r w:rsidRPr="00A62C5A">
        <w:t>）质量问题个数：将同一日期的不同产品的质量问题个数相加，得到该日期所有产品总质量问题个数。</w:t>
      </w:r>
    </w:p>
    <w:p w14:paraId="014842C3" w14:textId="77777777" w:rsidR="003D33AA" w:rsidRDefault="003D33AA" w:rsidP="003D33AA">
      <w:pPr>
        <w:pStyle w:val="3"/>
        <w:spacing w:before="163" w:after="163"/>
      </w:pPr>
      <w:bookmarkStart w:id="121" w:name="_Toc501752317"/>
      <w:r>
        <w:rPr>
          <w:rFonts w:hint="eastAsia"/>
        </w:rPr>
        <w:t>数据来源</w:t>
      </w:r>
      <w:bookmarkEnd w:id="121"/>
    </w:p>
    <w:p w14:paraId="4C35F680" w14:textId="77777777" w:rsidR="003D33AA" w:rsidRDefault="003D33AA" w:rsidP="007E5744">
      <w:pPr>
        <w:pStyle w:val="21"/>
      </w:pPr>
      <w:r>
        <w:rPr>
          <w:rFonts w:hint="eastAsia"/>
        </w:rPr>
        <w:t>时间导向的销售数据分析主要是基于包含时间参量的订单信息及交发货信息，具体数据来源需求如下：</w:t>
      </w:r>
    </w:p>
    <w:p w14:paraId="6E089351" w14:textId="72C34F87" w:rsidR="003D33AA" w:rsidRDefault="003D33AA" w:rsidP="007E5744">
      <w:pPr>
        <w:pStyle w:val="21"/>
      </w:pPr>
      <w:r>
        <w:rPr>
          <w:rFonts w:hint="eastAsia"/>
        </w:rPr>
        <w:t>订单</w:t>
      </w:r>
      <w:r w:rsidR="00C21721">
        <w:rPr>
          <w:rFonts w:hint="eastAsia"/>
        </w:rPr>
        <w:t>数据</w:t>
      </w:r>
      <w:r>
        <w:rPr>
          <w:rFonts w:hint="eastAsia"/>
        </w:rPr>
        <w:t>（订单编号、订单日期、产品大类、产品细分类、产品种类、产品规范编号、订单数量、订单重量）</w:t>
      </w:r>
    </w:p>
    <w:p w14:paraId="5A087B31" w14:textId="7E148B33" w:rsidR="003D33AA" w:rsidRDefault="003D33AA" w:rsidP="007E5744">
      <w:pPr>
        <w:pStyle w:val="21"/>
      </w:pPr>
      <w:r>
        <w:rPr>
          <w:rFonts w:hint="eastAsia"/>
        </w:rPr>
        <w:t>交货</w:t>
      </w:r>
      <w:r w:rsidR="00C21721">
        <w:rPr>
          <w:rFonts w:hint="eastAsia"/>
        </w:rPr>
        <w:t>数据</w:t>
      </w:r>
      <w:r>
        <w:rPr>
          <w:rFonts w:hint="eastAsia"/>
        </w:rPr>
        <w:t>（</w:t>
      </w:r>
      <w:r w:rsidR="00C543CA">
        <w:rPr>
          <w:rFonts w:hint="eastAsia"/>
        </w:rPr>
        <w:t>订单编号、</w:t>
      </w:r>
      <w:r w:rsidR="00C21721">
        <w:rPr>
          <w:rFonts w:hint="eastAsia"/>
        </w:rPr>
        <w:t>结算日期</w:t>
      </w:r>
      <w:r>
        <w:rPr>
          <w:rFonts w:hint="eastAsia"/>
        </w:rPr>
        <w:t>、发货总价、发货单价、发货重量）</w:t>
      </w:r>
    </w:p>
    <w:p w14:paraId="126AEEE1" w14:textId="0E7C5B0B" w:rsidR="003D33AA" w:rsidRPr="00A94CC2" w:rsidRDefault="003D33AA" w:rsidP="007E5744">
      <w:pPr>
        <w:pStyle w:val="21"/>
      </w:pPr>
      <w:r>
        <w:rPr>
          <w:rFonts w:hint="eastAsia"/>
        </w:rPr>
        <w:t>退货</w:t>
      </w:r>
      <w:r w:rsidR="00C543CA">
        <w:rPr>
          <w:rFonts w:hint="eastAsia"/>
        </w:rPr>
        <w:t>数据</w:t>
      </w:r>
      <w:r>
        <w:rPr>
          <w:rFonts w:hint="eastAsia"/>
        </w:rPr>
        <w:t>（订单编号、退货重量、建立日期）</w:t>
      </w:r>
    </w:p>
    <w:p w14:paraId="2B5AECAE" w14:textId="77777777" w:rsidR="003D33AA" w:rsidRPr="003073F5" w:rsidRDefault="003D33AA" w:rsidP="003D33AA">
      <w:pPr>
        <w:pStyle w:val="3"/>
        <w:spacing w:before="163" w:after="163"/>
      </w:pPr>
      <w:bookmarkStart w:id="122" w:name="_Toc501752318"/>
      <w:r>
        <w:rPr>
          <w:rFonts w:hint="eastAsia"/>
        </w:rPr>
        <w:t>时间导向的指数计算</w:t>
      </w:r>
      <w:bookmarkEnd w:id="122"/>
    </w:p>
    <w:p w14:paraId="5A3698DD" w14:textId="77777777" w:rsidR="003D33AA" w:rsidRPr="00F316CD" w:rsidRDefault="003D33AA" w:rsidP="003D33AA">
      <w:pPr>
        <w:pStyle w:val="4"/>
      </w:pPr>
      <w:bookmarkStart w:id="123" w:name="_Toc500420981"/>
      <w:r w:rsidRPr="00F316CD">
        <w:t>时间分析多日总值</w:t>
      </w:r>
      <w:bookmarkEnd w:id="123"/>
    </w:p>
    <w:p w14:paraId="7B934553" w14:textId="77777777" w:rsidR="003D33AA" w:rsidRPr="00A62C5A" w:rsidRDefault="003D33AA" w:rsidP="007E5744">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w:t>
      </w:r>
      <w:r>
        <w:rPr>
          <w:rFonts w:hint="eastAsia"/>
        </w:rPr>
        <w:t>，目前进行统计的指数包括：总销量、总销售额、退货率</w:t>
      </w:r>
      <w:r w:rsidRPr="00A62C5A">
        <w:t>。下面以月总值为例，介绍多日总值的实现方法。</w:t>
      </w:r>
    </w:p>
    <w:p w14:paraId="5BD788B2" w14:textId="77777777" w:rsidR="003D33AA" w:rsidRPr="00A62C5A" w:rsidRDefault="003D33AA" w:rsidP="007E5744">
      <w:pPr>
        <w:pStyle w:val="21"/>
      </w:pPr>
      <w:r w:rsidRPr="00A62C5A">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76A40521" w14:textId="77777777" w:rsidR="003D33AA" w:rsidRPr="00F316CD" w:rsidRDefault="003D33AA" w:rsidP="003D33AA">
      <w:pPr>
        <w:pStyle w:val="4"/>
      </w:pPr>
      <w:bookmarkStart w:id="124" w:name="_Hlk500426937"/>
      <w:bookmarkStart w:id="125" w:name="_Toc500420982"/>
      <w:r w:rsidRPr="00F316CD">
        <w:lastRenderedPageBreak/>
        <w:t>时间分析指数平滑移动平均值</w:t>
      </w:r>
      <w:bookmarkEnd w:id="124"/>
      <w:r w:rsidRPr="00F316CD">
        <w:t>（</w:t>
      </w:r>
      <w:r w:rsidRPr="00F316CD">
        <w:t>EXPMA</w:t>
      </w:r>
      <w:r w:rsidRPr="00F316CD">
        <w:t>）</w:t>
      </w:r>
      <w:bookmarkEnd w:id="125"/>
    </w:p>
    <w:p w14:paraId="0D65B57B" w14:textId="77777777" w:rsidR="003D33AA" w:rsidRPr="00A62C5A" w:rsidRDefault="003D33AA" w:rsidP="007E5744">
      <w:pPr>
        <w:pStyle w:val="21"/>
      </w:pPr>
      <w:bookmarkStart w:id="126" w:name="_Hlk500426999"/>
      <w:r w:rsidRPr="00A62C5A">
        <w:t>指数平滑移动平均值</w:t>
      </w:r>
      <w:bookmarkEnd w:id="126"/>
      <w:r w:rsidRPr="00A62C5A">
        <w:t>最早应用于经济学领域，其计算公式为：</w:t>
      </w:r>
    </w:p>
    <w:p w14:paraId="11EFF824" w14:textId="77777777" w:rsidR="003D33AA" w:rsidRPr="00A62C5A" w:rsidRDefault="003D33AA" w:rsidP="007E5744">
      <w:pPr>
        <w:pStyle w:val="21"/>
      </w:pPr>
    </w:p>
    <w:p w14:paraId="3E0F495B" w14:textId="39AE6253" w:rsidR="003D33AA" w:rsidRPr="00C543CA" w:rsidRDefault="00BA62C2" w:rsidP="00C543CA">
      <w:pPr>
        <w:pStyle w:val="a9"/>
        <w:spacing w:before="32" w:after="32"/>
        <w:rPr>
          <w:rFonts w:eastAsia="宋体"/>
        </w:rPr>
      </w:pPr>
      <w:r w:rsidRPr="00460195">
        <w:rPr>
          <w:position w:val="-12"/>
        </w:rPr>
        <w:object w:dxaOrig="5720" w:dyaOrig="360" w14:anchorId="7B4C1A1B">
          <v:shape id="_x0000_i3858" type="#_x0000_t75" style="width:237pt;height:15pt" o:ole="">
            <v:imagedata r:id="rId76" o:title=""/>
          </v:shape>
          <o:OLEObject Type="Embed" ProgID="Equation.DSMT4" ShapeID="_x0000_i3858" DrawAspect="Content" ObjectID="_1575785785" r:id="rId77"/>
        </w:object>
      </w:r>
      <w:r w:rsidR="003D33AA" w:rsidRPr="00C543CA">
        <w:rPr>
          <w:rStyle w:val="Char0"/>
        </w:rPr>
        <w:t xml:space="preserve"> </w:t>
      </w:r>
      <w:r w:rsidR="00C543CA" w:rsidRPr="00C543CA">
        <w:rPr>
          <w:rStyle w:val="Char0"/>
        </w:rPr>
        <w:t xml:space="preserve">           </w:t>
      </w:r>
      <w:r w:rsidR="003D33AA" w:rsidRPr="00C543CA">
        <w:t>(</w:t>
      </w:r>
      <w:r w:rsidR="00E73012" w:rsidRPr="00C543CA">
        <w:t>7</w:t>
      </w:r>
      <w:r w:rsidR="003D33AA" w:rsidRPr="00C543CA">
        <w:t>-1)</w:t>
      </w:r>
    </w:p>
    <w:p w14:paraId="6B7DFE73" w14:textId="77777777" w:rsidR="003D33AA" w:rsidRPr="00B61C57" w:rsidRDefault="003D33AA" w:rsidP="003D33AA">
      <w:pPr>
        <w:pStyle w:val="a9"/>
        <w:spacing w:before="32" w:after="32"/>
        <w:rPr>
          <w:rFonts w:eastAsia="宋体"/>
        </w:rPr>
      </w:pPr>
    </w:p>
    <w:p w14:paraId="5B976C2D" w14:textId="4A85F29B" w:rsidR="003D33AA" w:rsidRDefault="003D33AA" w:rsidP="00C543CA">
      <w:pPr>
        <w:pStyle w:val="a9"/>
        <w:spacing w:before="32" w:after="32"/>
        <w:rPr>
          <w:rFonts w:eastAsiaTheme="minorEastAsia"/>
        </w:rPr>
      </w:pPr>
      <w:r w:rsidRPr="00C543CA">
        <w:rPr>
          <w:rFonts w:hint="eastAsia"/>
        </w:rPr>
        <w:tab/>
      </w:r>
      <w:r w:rsidR="00C543CA" w:rsidRPr="00C543CA">
        <w:object w:dxaOrig="960" w:dyaOrig="620" w14:anchorId="6822F6F1">
          <v:shape id="_x0000_i3859" type="#_x0000_t75" style="width:48pt;height:30.75pt" o:ole="">
            <v:imagedata r:id="rId78" o:title=""/>
          </v:shape>
          <o:OLEObject Type="Embed" ProgID="Equation.DSMT4" ShapeID="_x0000_i3859" DrawAspect="Content" ObjectID="_1575785786" r:id="rId79"/>
        </w:object>
      </w:r>
      <w:r w:rsidRPr="00C543CA">
        <w:t xml:space="preserve">            </w:t>
      </w:r>
      <w:r w:rsidR="00C543CA" w:rsidRPr="00C543CA">
        <w:t xml:space="preserve">   </w:t>
      </w:r>
      <w:r w:rsidRPr="00C543CA">
        <w:t xml:space="preserve">          </w:t>
      </w:r>
      <w:r w:rsidRPr="00C543CA">
        <w:rPr>
          <w:rFonts w:eastAsiaTheme="minorEastAsia"/>
        </w:rPr>
        <w:t>(</w:t>
      </w:r>
      <w:r w:rsidR="00E73012" w:rsidRPr="00C543CA">
        <w:rPr>
          <w:rFonts w:eastAsiaTheme="minorEastAsia"/>
        </w:rPr>
        <w:t>7</w:t>
      </w:r>
      <w:r w:rsidRPr="00C543CA">
        <w:rPr>
          <w:rFonts w:eastAsiaTheme="minorEastAsia"/>
        </w:rPr>
        <w:t>-2)</w:t>
      </w:r>
    </w:p>
    <w:p w14:paraId="0FB9056B" w14:textId="5299A5CB" w:rsidR="00C543CA" w:rsidRDefault="00C543CA" w:rsidP="007E5744">
      <w:pPr>
        <w:pStyle w:val="21"/>
      </w:pPr>
      <w:r>
        <w:rPr>
          <w:rFonts w:hint="eastAsia"/>
        </w:rPr>
        <w:t>c</w:t>
      </w:r>
      <w:r>
        <w:t>exp</w:t>
      </w:r>
      <w:r w:rsidR="00BA62C2">
        <w:rPr>
          <w:rFonts w:hint="eastAsia"/>
        </w:rPr>
        <w:t>ma</w:t>
      </w:r>
      <w:r>
        <w:t>_ave:</w:t>
      </w:r>
      <w:r>
        <w:rPr>
          <w:rFonts w:hint="eastAsia"/>
        </w:rPr>
        <w:t>当日平滑指数平均值</w:t>
      </w:r>
    </w:p>
    <w:p w14:paraId="5E11D4AC" w14:textId="15FB0C07" w:rsidR="00C543CA" w:rsidRDefault="00C543CA" w:rsidP="007E5744">
      <w:pPr>
        <w:pStyle w:val="21"/>
      </w:pPr>
      <w:r>
        <w:t>cexp</w:t>
      </w:r>
      <w:r w:rsidR="00BA62C2">
        <w:t>ma</w:t>
      </w:r>
      <w:r>
        <w:t>:</w:t>
      </w:r>
      <w:r>
        <w:rPr>
          <w:rFonts w:hint="eastAsia"/>
        </w:rPr>
        <w:t>当日平滑指数</w:t>
      </w:r>
    </w:p>
    <w:p w14:paraId="3D067DE4" w14:textId="78DEF336" w:rsidR="00C543CA" w:rsidRDefault="00C543CA" w:rsidP="007E5744">
      <w:pPr>
        <w:pStyle w:val="21"/>
      </w:pPr>
      <w:r>
        <w:t>lexp</w:t>
      </w:r>
      <w:r w:rsidR="00BA62C2">
        <w:t>ma</w:t>
      </w:r>
      <w:r>
        <w:t>_ave:</w:t>
      </w:r>
      <w:r>
        <w:rPr>
          <w:rFonts w:hint="eastAsia"/>
        </w:rPr>
        <w:t>前日平滑指数平均值</w:t>
      </w:r>
    </w:p>
    <w:p w14:paraId="0D75DACE" w14:textId="40ACBD28" w:rsidR="00C543CA" w:rsidRDefault="00C543CA" w:rsidP="007E5744">
      <w:pPr>
        <w:pStyle w:val="21"/>
      </w:pPr>
      <w:r>
        <w:t xml:space="preserve">cexp: </w:t>
      </w:r>
      <w:r>
        <w:rPr>
          <w:rFonts w:hint="eastAsia"/>
        </w:rPr>
        <w:t>前日平滑指数</w:t>
      </w:r>
    </w:p>
    <w:p w14:paraId="341DDB37" w14:textId="4DC0156C" w:rsidR="00C543CA" w:rsidRDefault="00C543CA" w:rsidP="007E5744">
      <w:pPr>
        <w:pStyle w:val="21"/>
      </w:pPr>
      <w:r>
        <w:t>k:</w:t>
      </w:r>
      <w:r>
        <w:rPr>
          <w:rFonts w:hint="eastAsia"/>
        </w:rPr>
        <w:t>平滑指数</w:t>
      </w:r>
    </w:p>
    <w:p w14:paraId="7F76D226" w14:textId="0648B0FE" w:rsidR="00C543CA" w:rsidRPr="00C543CA" w:rsidRDefault="00C543CA" w:rsidP="007E5744">
      <w:pPr>
        <w:pStyle w:val="21"/>
      </w:pPr>
      <w:r>
        <w:t>T:</w:t>
      </w:r>
      <w:r>
        <w:rPr>
          <w:rFonts w:hint="eastAsia"/>
        </w:rPr>
        <w:t>周期天数</w:t>
      </w:r>
    </w:p>
    <w:p w14:paraId="5B1DD17D" w14:textId="77777777" w:rsidR="003D33AA" w:rsidRDefault="003D33AA" w:rsidP="007E5744">
      <w:pPr>
        <w:pStyle w:val="21"/>
      </w:pPr>
      <w:r w:rsidRPr="00A62C5A">
        <w:t>首日的指数平均值有两种算法：等于当日值、等于前</w:t>
      </w:r>
      <w:r w:rsidRPr="00A62C5A">
        <w:t xml:space="preserve"> N </w:t>
      </w:r>
      <w:r w:rsidRPr="00A62C5A">
        <w:t>日平均值。我们取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21FA8BC4" w14:textId="77777777" w:rsidR="003D33AA" w:rsidRDefault="003D33AA" w:rsidP="003D33AA">
      <w:pPr>
        <w:pStyle w:val="4"/>
      </w:pPr>
      <w:r>
        <w:rPr>
          <w:rFonts w:hint="eastAsia"/>
        </w:rPr>
        <w:t>数据流图</w:t>
      </w:r>
    </w:p>
    <w:p w14:paraId="23D0B280" w14:textId="5A527469" w:rsidR="003D33AA" w:rsidRDefault="00302C0E" w:rsidP="007E5744">
      <w:pPr>
        <w:pStyle w:val="21"/>
      </w:pPr>
      <w:r>
        <w:object w:dxaOrig="11071" w:dyaOrig="5700" w14:anchorId="05262CC8">
          <v:shape id="_x0000_i3860" type="#_x0000_t75" style="width:415.5pt;height:213.75pt" o:ole="">
            <v:imagedata r:id="rId80" o:title=""/>
          </v:shape>
          <o:OLEObject Type="Embed" ProgID="Visio.Drawing.15" ShapeID="_x0000_i3860" DrawAspect="Content" ObjectID="_1575785787" r:id="rId81"/>
        </w:object>
      </w:r>
    </w:p>
    <w:p w14:paraId="185C993E" w14:textId="2C9A0A59" w:rsidR="003D33AA" w:rsidRPr="008C65F1" w:rsidRDefault="003D33AA" w:rsidP="00903EAF">
      <w:pPr>
        <w:pStyle w:val="ab"/>
        <w:spacing w:before="163" w:after="163"/>
      </w:pPr>
      <w:r>
        <w:rPr>
          <w:rFonts w:hint="eastAsia"/>
        </w:rPr>
        <w:lastRenderedPageBreak/>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t xml:space="preserve"> </w:t>
      </w:r>
      <w:r>
        <w:rPr>
          <w:rFonts w:hint="eastAsia"/>
        </w:rPr>
        <w:t>时间导向分析数据流图</w:t>
      </w:r>
    </w:p>
    <w:p w14:paraId="336F909A" w14:textId="77777777" w:rsidR="003D33AA" w:rsidRPr="008C65F1" w:rsidRDefault="003D33AA" w:rsidP="003D33AA">
      <w:pPr>
        <w:pStyle w:val="4"/>
      </w:pPr>
      <w:r>
        <w:rPr>
          <w:rFonts w:hint="eastAsia"/>
        </w:rPr>
        <w:t>算法流程图</w:t>
      </w:r>
    </w:p>
    <w:p w14:paraId="5A0B3CCF" w14:textId="77777777" w:rsidR="003D33AA" w:rsidRPr="00A62C5A" w:rsidRDefault="003D33AA" w:rsidP="007E5744">
      <w:pPr>
        <w:pStyle w:val="21"/>
      </w:pPr>
      <w:r w:rsidRPr="00A62C5A">
        <w:t>时间分析算法结构如下：</w:t>
      </w:r>
    </w:p>
    <w:p w14:paraId="7C28BB5F" w14:textId="77777777" w:rsidR="003D33AA" w:rsidRDefault="003D33AA" w:rsidP="007E5744">
      <w:pPr>
        <w:pStyle w:val="21"/>
      </w:pPr>
      <w:r w:rsidRPr="00A62C5A">
        <w:object w:dxaOrig="13575" w:dyaOrig="14835" w14:anchorId="249095DA">
          <v:shape id="_x0000_i3861" type="#_x0000_t75" style="width:405.75pt;height:443.25pt" o:ole="">
            <v:imagedata r:id="rId82" o:title=""/>
          </v:shape>
          <o:OLEObject Type="Embed" ProgID="Visio.Drawing.11" ShapeID="_x0000_i3861" DrawAspect="Content" ObjectID="_1575785788" r:id="rId83"/>
        </w:object>
      </w:r>
    </w:p>
    <w:p w14:paraId="41A9141D" w14:textId="0003BEE5"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2</w:t>
      </w:r>
      <w:r w:rsidR="000E3A7F">
        <w:fldChar w:fldCharType="end"/>
      </w:r>
      <w:r>
        <w:t xml:space="preserve"> </w:t>
      </w:r>
      <w:r w:rsidRPr="007C6252">
        <w:rPr>
          <w:rFonts w:hint="eastAsia"/>
        </w:rPr>
        <w:t>时间导向分析算法流程图</w:t>
      </w:r>
    </w:p>
    <w:p w14:paraId="0E7565E5" w14:textId="77777777" w:rsidR="003D33AA" w:rsidRPr="003073F5" w:rsidRDefault="003D33AA" w:rsidP="003D33AA">
      <w:pPr>
        <w:pStyle w:val="3"/>
        <w:spacing w:before="163" w:after="163"/>
      </w:pPr>
      <w:bookmarkStart w:id="127" w:name="_Toc501752319"/>
      <w:r>
        <w:rPr>
          <w:rFonts w:hint="eastAsia"/>
        </w:rPr>
        <w:lastRenderedPageBreak/>
        <w:t>界面展示</w:t>
      </w:r>
      <w:bookmarkEnd w:id="127"/>
    </w:p>
    <w:p w14:paraId="48D2AF00" w14:textId="5639CF23" w:rsidR="003D33AA" w:rsidRDefault="00816111" w:rsidP="003D33AA">
      <w:pPr>
        <w:keepNext/>
      </w:pPr>
      <w:r>
        <w:object w:dxaOrig="13801" w:dyaOrig="8685" w14:anchorId="59D19194">
          <v:shape id="_x0000_i3862" type="#_x0000_t75" style="width:431.25pt;height:271.5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Visio.Drawing.15" ShapeID="_x0000_i3862" DrawAspect="Content" ObjectID="_1575785789" r:id="rId85"/>
        </w:object>
      </w:r>
    </w:p>
    <w:p w14:paraId="55905E4D" w14:textId="3FF5FA86" w:rsidR="003D33AA" w:rsidRPr="003073F5"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3</w:t>
      </w:r>
      <w:r w:rsidR="000E3A7F">
        <w:fldChar w:fldCharType="end"/>
      </w:r>
      <w:r>
        <w:t xml:space="preserve"> </w:t>
      </w:r>
      <w:r>
        <w:rPr>
          <w:rFonts w:hint="eastAsia"/>
        </w:rPr>
        <w:t>时间导向销售分析界面展示</w:t>
      </w:r>
    </w:p>
    <w:p w14:paraId="1E7E9EDE" w14:textId="07FC8CE3" w:rsidR="003D33AA" w:rsidRDefault="003D33AA" w:rsidP="003D33AA">
      <w:pPr>
        <w:pStyle w:val="20"/>
        <w:spacing w:before="163" w:after="163"/>
      </w:pPr>
      <w:bookmarkStart w:id="128" w:name="_Toc501752320"/>
      <w:r>
        <w:rPr>
          <w:rFonts w:hint="eastAsia"/>
        </w:rPr>
        <w:t>客户导向的销售分析</w:t>
      </w:r>
      <w:bookmarkEnd w:id="120"/>
      <w:bookmarkEnd w:id="128"/>
    </w:p>
    <w:p w14:paraId="7AA17DE4" w14:textId="77777777" w:rsidR="003D33AA" w:rsidRDefault="003D33AA" w:rsidP="003D33AA">
      <w:pPr>
        <w:pStyle w:val="3"/>
        <w:spacing w:before="163" w:after="163"/>
      </w:pPr>
      <w:bookmarkStart w:id="129" w:name="_Toc501484092"/>
      <w:bookmarkStart w:id="130" w:name="_Toc501752321"/>
      <w:r>
        <w:t>客户</w:t>
      </w:r>
      <w:r>
        <w:rPr>
          <w:rFonts w:hint="eastAsia"/>
        </w:rPr>
        <w:t>贡献值评估</w:t>
      </w:r>
      <w:bookmarkEnd w:id="129"/>
      <w:bookmarkEnd w:id="130"/>
    </w:p>
    <w:p w14:paraId="20678C77" w14:textId="2951D1FC" w:rsidR="003D33AA" w:rsidRDefault="003D33AA" w:rsidP="007E5744">
      <w:pPr>
        <w:pStyle w:val="21"/>
      </w:pPr>
      <w:r w:rsidRPr="00A62C5A">
        <w:t>客户</w:t>
      </w:r>
      <w:r>
        <w:rPr>
          <w:rFonts w:hint="eastAsia"/>
        </w:rPr>
        <w:t>贡献值评估</w:t>
      </w:r>
      <w:r w:rsidRPr="00A62C5A">
        <w:t>主要研究</w:t>
      </w:r>
      <w:r w:rsidR="004B1A51">
        <w:rPr>
          <w:rFonts w:hint="eastAsia"/>
        </w:rPr>
        <w:t>的</w:t>
      </w:r>
      <w:r w:rsidRPr="00A62C5A">
        <w:t>内容在于如何基于历史交易数据来对客户</w:t>
      </w:r>
      <w:r w:rsidR="004B1A51">
        <w:rPr>
          <w:rFonts w:hint="eastAsia"/>
        </w:rPr>
        <w:t>对公司效益的贡献度</w:t>
      </w:r>
      <w:r w:rsidRPr="00A62C5A">
        <w:t>进行量化，</w:t>
      </w:r>
      <w:r w:rsidR="004B1A51">
        <w:rPr>
          <w:rFonts w:hint="eastAsia"/>
        </w:rPr>
        <w:t>依次为标准实现的</w:t>
      </w:r>
      <w:r w:rsidRPr="00A62C5A">
        <w:t>对所有客户进行分级管理，通过</w:t>
      </w:r>
      <w:r w:rsidR="004B1A51">
        <w:rPr>
          <w:rFonts w:hint="eastAsia"/>
        </w:rPr>
        <w:t>该</w:t>
      </w:r>
      <w:r w:rsidRPr="00A62C5A">
        <w:t>管理</w:t>
      </w:r>
      <w:r w:rsidR="004B1A51">
        <w:rPr>
          <w:rFonts w:hint="eastAsia"/>
        </w:rPr>
        <w:t>模式</w:t>
      </w:r>
      <w:r w:rsidRPr="00A62C5A">
        <w:t>，</w:t>
      </w:r>
      <w:r w:rsidR="004B1A51">
        <w:rPr>
          <w:rFonts w:hint="eastAsia"/>
        </w:rPr>
        <w:t>可以实现有依据地为不同客户提供精细化、差异化的服务内容</w:t>
      </w:r>
      <w:r w:rsidRPr="00A62C5A">
        <w:t>，</w:t>
      </w:r>
      <w:r w:rsidR="004B1A51">
        <w:rPr>
          <w:rFonts w:hint="eastAsia"/>
        </w:rPr>
        <w:t>并且可以维护公司利润以及降低销售部门管理成本，如</w:t>
      </w:r>
      <w:r w:rsidRPr="00A62C5A">
        <w:t>同一组别享有相同的优惠以及福利政策</w:t>
      </w:r>
      <w:r w:rsidR="004B1A51">
        <w:rPr>
          <w:rFonts w:hint="eastAsia"/>
        </w:rPr>
        <w:t>等策略</w:t>
      </w:r>
      <w:r w:rsidRPr="00A62C5A">
        <w:t>。另外，客户分组</w:t>
      </w:r>
      <w:r w:rsidR="004B1A51">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F8475CA" w14:textId="77777777" w:rsidR="003D33AA" w:rsidRPr="00A62C5A" w:rsidRDefault="003D33AA" w:rsidP="003D33AA">
      <w:pPr>
        <w:pStyle w:val="4"/>
      </w:pPr>
      <w:r>
        <w:rPr>
          <w:rFonts w:hint="eastAsia"/>
        </w:rPr>
        <w:lastRenderedPageBreak/>
        <w:t>数据基础</w:t>
      </w:r>
    </w:p>
    <w:p w14:paraId="57A7A7F0" w14:textId="77777777" w:rsidR="003D33AA" w:rsidRDefault="003D33AA" w:rsidP="007E5744">
      <w:pPr>
        <w:pStyle w:val="21"/>
      </w:pPr>
      <w:r w:rsidRPr="00A62C5A">
        <w:t>对客户进行评分</w:t>
      </w:r>
      <w:r>
        <w:rPr>
          <w:rFonts w:hint="eastAsia"/>
        </w:rPr>
        <w:t>与评级</w:t>
      </w:r>
      <w:r w:rsidRPr="00A62C5A">
        <w:t>，主要从与该客户的历史交易记录进行考虑</w:t>
      </w:r>
      <w:r>
        <w:rPr>
          <w:rFonts w:hint="eastAsia"/>
        </w:rPr>
        <w:t>，数据来源如下</w:t>
      </w:r>
      <w:r w:rsidRPr="00A62C5A">
        <w:t>：</w:t>
      </w:r>
    </w:p>
    <w:p w14:paraId="55E28F0F" w14:textId="1ADE5448" w:rsidR="003D33AA" w:rsidRDefault="003D33AA" w:rsidP="007E5744">
      <w:pPr>
        <w:pStyle w:val="21"/>
      </w:pPr>
      <w:r>
        <w:rPr>
          <w:rFonts w:hint="eastAsia"/>
        </w:rPr>
        <w:t>订单</w:t>
      </w:r>
      <w:r w:rsidR="00676EBC">
        <w:rPr>
          <w:rFonts w:hint="eastAsia"/>
        </w:rPr>
        <w:t>数据</w:t>
      </w:r>
      <w:r>
        <w:rPr>
          <w:rFonts w:hint="eastAsia"/>
        </w:rPr>
        <w:t>（订单编号、订单日期、产品大类、产品细分类、产品种类、产品规范编号、订单数量、订单重量）</w:t>
      </w:r>
    </w:p>
    <w:p w14:paraId="6F97095D" w14:textId="6E898B4C" w:rsidR="003D33AA" w:rsidRPr="000734A4" w:rsidRDefault="003D33AA" w:rsidP="007E5744">
      <w:pPr>
        <w:pStyle w:val="21"/>
      </w:pPr>
      <w:r>
        <w:rPr>
          <w:rFonts w:hint="eastAsia"/>
        </w:rPr>
        <w:t>交货</w:t>
      </w:r>
      <w:r w:rsidR="00676EBC">
        <w:rPr>
          <w:rFonts w:hint="eastAsia"/>
        </w:rPr>
        <w:t>数据</w:t>
      </w:r>
      <w:r>
        <w:rPr>
          <w:rFonts w:hint="eastAsia"/>
        </w:rPr>
        <w:t>（订单编号、产品计划金额、运费计划金额）</w:t>
      </w:r>
    </w:p>
    <w:p w14:paraId="104F299A" w14:textId="3806FA2D" w:rsidR="003D33AA" w:rsidRDefault="003D33AA" w:rsidP="007E5744">
      <w:pPr>
        <w:pStyle w:val="21"/>
      </w:pPr>
      <w:r>
        <w:rPr>
          <w:rFonts w:hint="eastAsia"/>
        </w:rPr>
        <w:t>退货</w:t>
      </w:r>
      <w:r w:rsidR="00676EBC">
        <w:rPr>
          <w:rFonts w:hint="eastAsia"/>
        </w:rPr>
        <w:t>数据</w:t>
      </w:r>
      <w:r>
        <w:rPr>
          <w:rFonts w:hint="eastAsia"/>
        </w:rPr>
        <w:t>（订单编号、订单日期、是否退换货、退货数量、退货重量、结算单价）</w:t>
      </w:r>
    </w:p>
    <w:p w14:paraId="47FBB350" w14:textId="081421A9" w:rsidR="003D33AA" w:rsidRDefault="003D33AA" w:rsidP="007E5744">
      <w:pPr>
        <w:pStyle w:val="21"/>
      </w:pPr>
      <w:r>
        <w:rPr>
          <w:rFonts w:hint="eastAsia"/>
        </w:rPr>
        <w:t>收</w:t>
      </w:r>
      <w:r w:rsidR="00676EBC">
        <w:rPr>
          <w:rFonts w:hint="eastAsia"/>
        </w:rPr>
        <w:t>货</w:t>
      </w:r>
      <w:r>
        <w:rPr>
          <w:rFonts w:hint="eastAsia"/>
        </w:rPr>
        <w:t>人资料</w:t>
      </w:r>
      <w:r w:rsidR="00676EBC">
        <w:rPr>
          <w:rFonts w:hint="eastAsia"/>
        </w:rPr>
        <w:t>数据</w:t>
      </w:r>
      <w:r>
        <w:rPr>
          <w:rFonts w:hint="eastAsia"/>
        </w:rPr>
        <w:t>（客户编号、收货序号、收货人名称）</w:t>
      </w:r>
    </w:p>
    <w:p w14:paraId="1E1AF103" w14:textId="77777777" w:rsidR="003D33AA" w:rsidRPr="0017153B" w:rsidRDefault="003D33AA" w:rsidP="007E5744">
      <w:pPr>
        <w:pStyle w:val="21"/>
      </w:pPr>
    </w:p>
    <w:p w14:paraId="0A9CB79E" w14:textId="77777777" w:rsidR="003D33AA" w:rsidRDefault="003D33AA" w:rsidP="003D33AA">
      <w:pPr>
        <w:pStyle w:val="4"/>
      </w:pPr>
      <w:r>
        <w:rPr>
          <w:rFonts w:hint="eastAsia"/>
        </w:rPr>
        <w:t>数据流图</w:t>
      </w:r>
    </w:p>
    <w:p w14:paraId="393CCC5D" w14:textId="7344E5E2" w:rsidR="003D33AA" w:rsidRDefault="000A1301" w:rsidP="007E5744">
      <w:pPr>
        <w:pStyle w:val="21"/>
      </w:pPr>
      <w:r>
        <w:object w:dxaOrig="11070" w:dyaOrig="5700" w14:anchorId="57CABC3F">
          <v:shape id="_x0000_i3876" type="#_x0000_t75" style="width:431.25pt;height:222pt" o:ole="">
            <v:imagedata r:id="rId86" o:title=""/>
          </v:shape>
          <o:OLEObject Type="Embed" ProgID="Visio.Drawing.15" ShapeID="_x0000_i3876" DrawAspect="Content" ObjectID="_1575785790" r:id="rId87"/>
        </w:object>
      </w:r>
    </w:p>
    <w:p w14:paraId="6C78ECD1" w14:textId="1A1F5B57" w:rsidR="003D33AA" w:rsidRPr="000734A4"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4</w:t>
      </w:r>
      <w:r w:rsidR="000E3A7F">
        <w:fldChar w:fldCharType="end"/>
      </w:r>
      <w:r>
        <w:t xml:space="preserve"> </w:t>
      </w:r>
      <w:r>
        <w:rPr>
          <w:rFonts w:hint="eastAsia"/>
        </w:rPr>
        <w:t>客户贡献评估数据流图</w:t>
      </w:r>
    </w:p>
    <w:p w14:paraId="7621F061" w14:textId="77777777" w:rsidR="003D33AA" w:rsidRPr="0017153B" w:rsidRDefault="003D33AA" w:rsidP="007E5744">
      <w:pPr>
        <w:pStyle w:val="21"/>
      </w:pPr>
    </w:p>
    <w:p w14:paraId="0F0FAD28" w14:textId="77777777" w:rsidR="003D33AA" w:rsidRDefault="003D33AA" w:rsidP="003D33AA">
      <w:pPr>
        <w:pStyle w:val="4"/>
      </w:pPr>
      <w:r>
        <w:rPr>
          <w:rFonts w:hint="eastAsia"/>
        </w:rPr>
        <w:t>算法流程图</w:t>
      </w:r>
    </w:p>
    <w:p w14:paraId="67728B01" w14:textId="28C1E6AA" w:rsidR="003D33AA" w:rsidRDefault="003D33AA" w:rsidP="007E5744">
      <w:pPr>
        <w:pStyle w:val="21"/>
      </w:pPr>
    </w:p>
    <w:p w14:paraId="27567B02" w14:textId="4CB23F75" w:rsidR="000A1301" w:rsidRDefault="00302C0E" w:rsidP="007E5744">
      <w:pPr>
        <w:pStyle w:val="21"/>
      </w:pPr>
      <w:r>
        <w:object w:dxaOrig="7335" w:dyaOrig="5266" w14:anchorId="186CFBBF">
          <v:shape id="_x0000_i3877" type="#_x0000_t75" style="width:366.75pt;height:263.25pt" o:ole="">
            <v:imagedata r:id="rId88" o:title=""/>
          </v:shape>
          <o:OLEObject Type="Embed" ProgID="Visio.Drawing.15" ShapeID="_x0000_i3877" DrawAspect="Content" ObjectID="_1575785791" r:id="rId89"/>
        </w:object>
      </w:r>
    </w:p>
    <w:p w14:paraId="304B9D66" w14:textId="677E4E97"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5</w:t>
      </w:r>
      <w:r w:rsidR="000E3A7F">
        <w:fldChar w:fldCharType="end"/>
      </w:r>
      <w:r>
        <w:t xml:space="preserve"> </w:t>
      </w:r>
      <w:r>
        <w:rPr>
          <w:rFonts w:hint="eastAsia"/>
        </w:rPr>
        <w:t>客户贡献值评估流程图</w:t>
      </w:r>
    </w:p>
    <w:p w14:paraId="5FE22B71" w14:textId="1F7FE6B7" w:rsidR="003D33AA" w:rsidRPr="000734A4" w:rsidRDefault="003D33AA" w:rsidP="007E5744">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02A982A5" w14:textId="77777777" w:rsidR="003D33AA" w:rsidRDefault="003D33AA" w:rsidP="003D33AA">
      <w:pPr>
        <w:pStyle w:val="4"/>
      </w:pPr>
      <w:r>
        <w:rPr>
          <w:rFonts w:hint="eastAsia"/>
        </w:rPr>
        <w:lastRenderedPageBreak/>
        <w:t>界面展示</w:t>
      </w:r>
    </w:p>
    <w:p w14:paraId="57C0CE7C" w14:textId="1C681568" w:rsidR="000E3A7F" w:rsidRDefault="00302C0E" w:rsidP="007E5744">
      <w:pPr>
        <w:pStyle w:val="21"/>
      </w:pPr>
      <w:r w:rsidRPr="00A62C5A">
        <w:object w:dxaOrig="13801" w:dyaOrig="8685" w14:anchorId="2205FA6C">
          <v:shape id="_x0000_i3878" type="#_x0000_t75" style="width:414.75pt;height:261pt" o:ole="" o:bordertopcolor="this" o:borderleftcolor="this" o:borderbottomcolor="this" o:borderrightcolor="this">
            <v:imagedata r:id="rId90" o:title=""/>
            <w10:bordertop type="single" width="4"/>
            <w10:borderleft type="single" width="4"/>
            <w10:borderbottom type="single" width="4"/>
            <w10:borderright type="single" width="4"/>
          </v:shape>
          <o:OLEObject Type="Embed" ProgID="Visio.Drawing.15" ShapeID="_x0000_i3878" DrawAspect="Content" ObjectID="_1575785792" r:id="rId91"/>
        </w:object>
      </w:r>
    </w:p>
    <w:p w14:paraId="3C059955" w14:textId="16152AA9" w:rsidR="003D33AA"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rsidRPr="008D1717">
        <w:rPr>
          <w:rFonts w:hint="eastAsia"/>
        </w:rPr>
        <w:t>客户评分评级界面图</w:t>
      </w:r>
    </w:p>
    <w:p w14:paraId="26FE5272" w14:textId="77777777" w:rsidR="003D33AA" w:rsidRPr="0022279B" w:rsidRDefault="003D33AA" w:rsidP="007E5744">
      <w:pPr>
        <w:pStyle w:val="21"/>
      </w:pPr>
    </w:p>
    <w:p w14:paraId="1CFF51ED" w14:textId="5E1B21D6" w:rsidR="00903EAF" w:rsidRDefault="00903EAF" w:rsidP="00903EAF">
      <w:pPr>
        <w:pStyle w:val="1"/>
        <w:spacing w:before="163" w:after="163"/>
      </w:pPr>
      <w:bookmarkStart w:id="131" w:name="_Toc501621310"/>
      <w:bookmarkStart w:id="132" w:name="_Toc501752322"/>
      <w:commentRangeStart w:id="133"/>
      <w:r w:rsidRPr="00D225AF">
        <w:lastRenderedPageBreak/>
        <w:t>设备主题</w:t>
      </w:r>
      <w:bookmarkEnd w:id="131"/>
      <w:bookmarkEnd w:id="132"/>
      <w:commentRangeEnd w:id="133"/>
      <w:r w:rsidR="00091104">
        <w:rPr>
          <w:rStyle w:val="ac"/>
          <w:rFonts w:eastAsiaTheme="minorEastAsia"/>
          <w:b w:val="0"/>
          <w:bCs w:val="0"/>
          <w:color w:val="auto"/>
        </w:rPr>
        <w:commentReference w:id="133"/>
      </w:r>
    </w:p>
    <w:p w14:paraId="09F6BF2D" w14:textId="77777777" w:rsidR="00903EAF" w:rsidRPr="000E7418" w:rsidRDefault="00903EAF" w:rsidP="00903EAF">
      <w:pPr>
        <w:pStyle w:val="20"/>
        <w:spacing w:before="163" w:after="163"/>
      </w:pPr>
      <w:bookmarkStart w:id="134" w:name="_Toc501621311"/>
      <w:bookmarkStart w:id="135" w:name="_Toc501752323"/>
      <w:r>
        <w:rPr>
          <w:rFonts w:hint="eastAsia"/>
        </w:rPr>
        <w:t>设备性能维护和发挥类指标</w:t>
      </w:r>
      <w:bookmarkEnd w:id="134"/>
      <w:bookmarkEnd w:id="135"/>
    </w:p>
    <w:p w14:paraId="5A10DF2A" w14:textId="77777777" w:rsidR="00903EAF" w:rsidRDefault="00903EAF" w:rsidP="007E5744">
      <w:pPr>
        <w:pStyle w:val="21"/>
      </w:pPr>
      <w:r w:rsidRPr="00D225AF">
        <w:t>设备</w:t>
      </w:r>
      <w:r>
        <w:rPr>
          <w:rFonts w:hint="eastAsia"/>
        </w:rPr>
        <w:t>性能维护</w:t>
      </w:r>
      <w:r>
        <w:t>和发挥类</w:t>
      </w:r>
      <w:r w:rsidRPr="00D225AF">
        <w:t>指标主要</w:t>
      </w:r>
      <w:r w:rsidRPr="00D225AF">
        <w:rPr>
          <w:rFonts w:hint="eastAsia"/>
        </w:rPr>
        <w:t>有</w:t>
      </w:r>
      <w:r w:rsidRPr="00D225AF">
        <w:t>设备完好率</w:t>
      </w:r>
      <w:r w:rsidRPr="00D225AF">
        <w:rPr>
          <w:rFonts w:hint="eastAsia"/>
        </w:rPr>
        <w:t>、</w:t>
      </w:r>
      <w:r w:rsidRPr="00D225AF">
        <w:t>设备利用率</w:t>
      </w:r>
      <w:r>
        <w:rPr>
          <w:rFonts w:hint="eastAsia"/>
        </w:rPr>
        <w:t>和</w:t>
      </w:r>
      <w:r w:rsidRPr="00D225AF">
        <w:t>维修费用率</w:t>
      </w:r>
      <w:r>
        <w:rPr>
          <w:rFonts w:hint="eastAsia"/>
        </w:rPr>
        <w:t>。</w:t>
      </w:r>
    </w:p>
    <w:p w14:paraId="544E227A" w14:textId="095ECC4A" w:rsidR="00903EAF" w:rsidRPr="00D225AF" w:rsidRDefault="00903EAF" w:rsidP="00903EAF">
      <w:pPr>
        <w:pStyle w:val="3"/>
        <w:spacing w:before="163" w:after="163"/>
      </w:pPr>
      <w:bookmarkStart w:id="136" w:name="_Toc501621312"/>
      <w:bookmarkStart w:id="137" w:name="_Toc501752324"/>
      <w:r w:rsidRPr="00D225AF">
        <w:t>数据源确定</w:t>
      </w:r>
      <w:bookmarkEnd w:id="136"/>
      <w:bookmarkEnd w:id="137"/>
    </w:p>
    <w:p w14:paraId="548D8274" w14:textId="77777777" w:rsidR="00903EAF" w:rsidRPr="00D225AF" w:rsidRDefault="00903EAF" w:rsidP="007E5744">
      <w:pPr>
        <w:pStyle w:val="21"/>
      </w:pPr>
      <w:r w:rsidRPr="00D225AF">
        <w:t>企业铝冶炼生产工序由五部分组成：熔炼工序、热轧工序、冷轧工序、退火工序和精整工序。各个工序都有各自的设备作为生产的主要载体，设备的基本信息是设备主题分析系统数据准备中的重要组成部分。根据前期调研情况</w:t>
      </w:r>
      <w:r w:rsidRPr="00D225AF">
        <w:rPr>
          <w:rFonts w:hint="eastAsia"/>
        </w:rPr>
        <w:t>，</w:t>
      </w:r>
      <w:r w:rsidRPr="00D225AF">
        <w:t>各工序设备如下</w:t>
      </w:r>
      <w:r w:rsidRPr="00D225AF">
        <w:rPr>
          <w:rFonts w:hint="eastAsia"/>
        </w:rPr>
        <w:t>：</w:t>
      </w:r>
    </w:p>
    <w:p w14:paraId="53D277B4" w14:textId="77777777" w:rsidR="00903EAF" w:rsidRPr="00D225AF" w:rsidRDefault="00903EAF" w:rsidP="007E5744">
      <w:pPr>
        <w:pStyle w:val="21"/>
      </w:pPr>
      <w:r w:rsidRPr="00D225AF">
        <w:rPr>
          <w:rFonts w:hint="eastAsia"/>
        </w:rPr>
        <w:t>1</w:t>
      </w:r>
      <w:r w:rsidRPr="00D225AF">
        <w:rPr>
          <w:rFonts w:hint="eastAsia"/>
        </w:rPr>
        <w:t>、</w:t>
      </w:r>
      <w:r w:rsidRPr="00D225AF">
        <w:t>熔炼工序设备：</w:t>
      </w:r>
      <w:r w:rsidRPr="00D225AF">
        <w:t>2</w:t>
      </w:r>
      <w:r w:rsidRPr="00D225AF">
        <w:t>台熔炼炉，</w:t>
      </w:r>
      <w:r w:rsidRPr="00D225AF">
        <w:t>2</w:t>
      </w:r>
      <w:r w:rsidRPr="00D225AF">
        <w:t>台保温炉，</w:t>
      </w:r>
      <w:r w:rsidRPr="00D225AF">
        <w:t>1</w:t>
      </w:r>
      <w:r w:rsidRPr="00D225AF">
        <w:t>台连铸机</w:t>
      </w:r>
      <w:r w:rsidRPr="00D225AF">
        <w:rPr>
          <w:rFonts w:hint="eastAsia"/>
        </w:rPr>
        <w:t>；</w:t>
      </w:r>
    </w:p>
    <w:p w14:paraId="4C470CE1" w14:textId="77777777" w:rsidR="00903EAF" w:rsidRPr="00D225AF" w:rsidRDefault="00903EAF" w:rsidP="007E5744">
      <w:pPr>
        <w:pStyle w:val="21"/>
      </w:pPr>
      <w:r w:rsidRPr="00D225AF">
        <w:rPr>
          <w:rFonts w:hint="eastAsia"/>
        </w:rPr>
        <w:t>2</w:t>
      </w:r>
      <w:r w:rsidRPr="00D225AF">
        <w:rPr>
          <w:rFonts w:hint="eastAsia"/>
        </w:rPr>
        <w:t>、</w:t>
      </w:r>
      <w:r w:rsidRPr="00D225AF">
        <w:t>热轧工序设备：</w:t>
      </w:r>
      <w:r w:rsidRPr="00D225AF">
        <w:t>1</w:t>
      </w:r>
      <w:r w:rsidRPr="00D225AF">
        <w:t>台锯切机，</w:t>
      </w:r>
      <w:r w:rsidRPr="00D225AF">
        <w:t>1</w:t>
      </w:r>
      <w:r w:rsidRPr="00D225AF">
        <w:t>台铣面机；</w:t>
      </w:r>
      <w:r w:rsidRPr="00D225AF">
        <w:t>4</w:t>
      </w:r>
      <w:r w:rsidRPr="00D225AF">
        <w:t>台力推加热炉；</w:t>
      </w:r>
      <w:r w:rsidRPr="00D225AF">
        <w:t>1</w:t>
      </w:r>
      <w:r w:rsidRPr="00D225AF">
        <w:t>台</w:t>
      </w:r>
      <w:r w:rsidRPr="00D225AF">
        <w:t>4</w:t>
      </w:r>
      <w:r w:rsidRPr="00D225AF">
        <w:t>辊单机架可逆热轧机，</w:t>
      </w:r>
      <w:r w:rsidRPr="00D225AF">
        <w:t>1</w:t>
      </w:r>
      <w:r w:rsidRPr="00D225AF">
        <w:t>台</w:t>
      </w:r>
      <w:r w:rsidRPr="00D225AF">
        <w:t>4</w:t>
      </w:r>
      <w:r w:rsidRPr="00D225AF">
        <w:t>辊</w:t>
      </w:r>
      <w:r w:rsidRPr="00D225AF">
        <w:t>3</w:t>
      </w:r>
      <w:r w:rsidRPr="00D225AF">
        <w:t>机架连精轧机</w:t>
      </w:r>
      <w:r w:rsidRPr="00D225AF">
        <w:rPr>
          <w:rFonts w:hint="eastAsia"/>
        </w:rPr>
        <w:t>；</w:t>
      </w:r>
    </w:p>
    <w:p w14:paraId="5CC6016F" w14:textId="77777777" w:rsidR="00903EAF" w:rsidRPr="00D225AF" w:rsidRDefault="00903EAF" w:rsidP="007E5744">
      <w:pPr>
        <w:pStyle w:val="21"/>
      </w:pPr>
      <w:r w:rsidRPr="00D225AF">
        <w:t>3</w:t>
      </w:r>
      <w:r w:rsidRPr="00D225AF">
        <w:rPr>
          <w:rFonts w:hint="eastAsia"/>
        </w:rPr>
        <w:t>、</w:t>
      </w:r>
      <w:r w:rsidRPr="00D225AF">
        <w:t>冷轧工序设备：</w:t>
      </w:r>
      <w:r w:rsidRPr="00D225AF">
        <w:t>1</w:t>
      </w:r>
      <w:r w:rsidRPr="00D225AF">
        <w:t>台六辊不可逆冷轧机</w:t>
      </w:r>
      <w:r w:rsidRPr="00D225AF">
        <w:rPr>
          <w:rFonts w:hint="eastAsia"/>
        </w:rPr>
        <w:t>；</w:t>
      </w:r>
    </w:p>
    <w:p w14:paraId="3331D62B" w14:textId="77777777" w:rsidR="00903EAF" w:rsidRPr="00D225AF" w:rsidRDefault="00903EAF" w:rsidP="007E5744">
      <w:pPr>
        <w:pStyle w:val="21"/>
      </w:pPr>
      <w:r w:rsidRPr="00D225AF">
        <w:rPr>
          <w:rFonts w:hint="eastAsia"/>
        </w:rPr>
        <w:t>4</w:t>
      </w:r>
      <w:r w:rsidRPr="00D225AF">
        <w:rPr>
          <w:rFonts w:hint="eastAsia"/>
        </w:rPr>
        <w:t>、</w:t>
      </w:r>
      <w:r w:rsidRPr="00D225AF">
        <w:t>退火工序设备：</w:t>
      </w:r>
      <w:r w:rsidRPr="00D225AF">
        <w:t>8</w:t>
      </w:r>
      <w:r w:rsidRPr="00D225AF">
        <w:t>个退火炉，</w:t>
      </w:r>
      <w:r w:rsidRPr="00D225AF">
        <w:t>2</w:t>
      </w:r>
      <w:r w:rsidRPr="00D225AF">
        <w:t>个冷却炉</w:t>
      </w:r>
      <w:r w:rsidRPr="00D225AF">
        <w:rPr>
          <w:rFonts w:hint="eastAsia"/>
        </w:rPr>
        <w:t>；</w:t>
      </w:r>
    </w:p>
    <w:p w14:paraId="19F1F71B" w14:textId="77777777" w:rsidR="00903EAF" w:rsidRPr="00D225AF" w:rsidRDefault="00903EAF" w:rsidP="007E5744">
      <w:pPr>
        <w:pStyle w:val="21"/>
      </w:pPr>
      <w:r w:rsidRPr="00D225AF">
        <w:rPr>
          <w:rFonts w:hint="eastAsia"/>
        </w:rPr>
        <w:t>5</w:t>
      </w:r>
      <w:r w:rsidRPr="00D225AF">
        <w:rPr>
          <w:rFonts w:hint="eastAsia"/>
        </w:rPr>
        <w:t>、</w:t>
      </w:r>
      <w:r w:rsidRPr="00D225AF">
        <w:t>精轧工序设备：</w:t>
      </w:r>
      <w:r w:rsidRPr="00D225AF">
        <w:t>6</w:t>
      </w:r>
      <w:r w:rsidRPr="00D225AF">
        <w:t>条生产线</w:t>
      </w:r>
      <w:r w:rsidRPr="00D225AF">
        <w:rPr>
          <w:rFonts w:hint="eastAsia"/>
        </w:rPr>
        <w:t>。</w:t>
      </w:r>
    </w:p>
    <w:p w14:paraId="72A18539" w14:textId="77777777" w:rsidR="00903EAF" w:rsidRPr="00D225AF" w:rsidRDefault="00903EAF" w:rsidP="007E5744">
      <w:pPr>
        <w:pStyle w:val="21"/>
      </w:pPr>
      <w:r w:rsidRPr="00D225AF">
        <w:t>针对工序中的不同设备，从设备的日常记录中录入设备的运行时间</w:t>
      </w:r>
      <w:r w:rsidRPr="00D225AF">
        <w:rPr>
          <w:rFonts w:hint="eastAsia"/>
        </w:rPr>
        <w:t>，</w:t>
      </w:r>
      <w:r w:rsidRPr="00D225AF">
        <w:t>检修时间，故障发生时间，故障原因，维修时间，故障发生次数</w:t>
      </w:r>
      <w:r w:rsidRPr="00D225AF">
        <w:rPr>
          <w:rFonts w:hint="eastAsia"/>
        </w:rPr>
        <w:t>，单次单个</w:t>
      </w:r>
      <w:r w:rsidRPr="00D225AF">
        <w:t>设备维修费用等基础信息，构建</w:t>
      </w:r>
      <w:r w:rsidRPr="00D225AF">
        <w:rPr>
          <w:rFonts w:hint="eastAsia"/>
        </w:rPr>
        <w:t>设备</w:t>
      </w:r>
      <w:r w:rsidRPr="00D225AF">
        <w:t>主题数据仓库，以提供后续分析系统的数据支撑。</w:t>
      </w:r>
    </w:p>
    <w:p w14:paraId="3980C14F" w14:textId="583E8702" w:rsidR="00903EAF" w:rsidRDefault="00903EAF" w:rsidP="00903EAF">
      <w:pPr>
        <w:pStyle w:val="3"/>
        <w:spacing w:before="163" w:after="163"/>
      </w:pPr>
      <w:bookmarkStart w:id="138" w:name="_Toc501621313"/>
      <w:bookmarkStart w:id="139" w:name="_Toc501752325"/>
      <w:r w:rsidRPr="00D225AF">
        <w:rPr>
          <w:rFonts w:hint="eastAsia"/>
        </w:rPr>
        <w:t>设备指标计算</w:t>
      </w:r>
      <w:bookmarkEnd w:id="138"/>
      <w:bookmarkEnd w:id="139"/>
    </w:p>
    <w:p w14:paraId="1B84D93B" w14:textId="77777777" w:rsidR="00903EAF" w:rsidRPr="00DA5A95" w:rsidRDefault="00903EAF" w:rsidP="007E5744">
      <w:pPr>
        <w:pStyle w:val="21"/>
      </w:pPr>
      <w:r>
        <w:t>设备指标计算主要是通过原始数据实现</w:t>
      </w:r>
      <w:r w:rsidRPr="00D225AF">
        <w:t>设备完好率</w:t>
      </w:r>
      <w:r w:rsidRPr="00D225AF">
        <w:rPr>
          <w:rFonts w:hint="eastAsia"/>
        </w:rPr>
        <w:t>、</w:t>
      </w:r>
      <w:r w:rsidRPr="00D225AF">
        <w:t>设备利用率</w:t>
      </w:r>
      <w:r>
        <w:rPr>
          <w:rFonts w:hint="eastAsia"/>
        </w:rPr>
        <w:t>和</w:t>
      </w:r>
      <w:r w:rsidRPr="00D225AF">
        <w:t>维修费用率</w:t>
      </w:r>
      <w:r>
        <w:t>的计算</w:t>
      </w:r>
      <w:r>
        <w:rPr>
          <w:rFonts w:hint="eastAsia"/>
        </w:rPr>
        <w:t>。</w:t>
      </w:r>
      <w:r>
        <w:t>其中设备完好率是对厂区整体设备管理状况的评价</w:t>
      </w:r>
      <w:r>
        <w:rPr>
          <w:rFonts w:hint="eastAsia"/>
        </w:rPr>
        <w:t>，</w:t>
      </w:r>
      <w:r>
        <w:t>设备利用率和维修费用率涉及到单个设备的状况评价</w:t>
      </w:r>
      <w:r>
        <w:rPr>
          <w:rFonts w:hint="eastAsia"/>
        </w:rPr>
        <w:t>，</w:t>
      </w:r>
      <w:r>
        <w:t>设备主题分析数据流程图如下所示</w:t>
      </w:r>
      <w:r>
        <w:rPr>
          <w:rFonts w:hint="eastAsia"/>
        </w:rPr>
        <w:t>。</w:t>
      </w:r>
    </w:p>
    <w:p w14:paraId="528E64A1" w14:textId="77777777" w:rsidR="00903EAF" w:rsidRDefault="00903EAF" w:rsidP="007E5744">
      <w:pPr>
        <w:pStyle w:val="21"/>
      </w:pPr>
      <w:r>
        <w:rPr>
          <w:noProof/>
        </w:rPr>
        <w:lastRenderedPageBreak/>
        <w:drawing>
          <wp:inline distT="0" distB="0" distL="0" distR="0" wp14:anchorId="10399D20" wp14:editId="0D4D8BA0">
            <wp:extent cx="5274310" cy="20485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048510"/>
                    </a:xfrm>
                    <a:prstGeom prst="rect">
                      <a:avLst/>
                    </a:prstGeom>
                  </pic:spPr>
                </pic:pic>
              </a:graphicData>
            </a:graphic>
          </wp:inline>
        </w:drawing>
      </w:r>
    </w:p>
    <w:p w14:paraId="3BB7572B" w14:textId="77777777" w:rsidR="00903EAF" w:rsidRPr="00DA5A95" w:rsidRDefault="00903EAF" w:rsidP="00903EAF">
      <w:pPr>
        <w:pStyle w:val="ab"/>
        <w:spacing w:before="163" w:after="163"/>
      </w:pPr>
      <w:r w:rsidRPr="00D225AF">
        <w:t>图</w:t>
      </w:r>
      <w:r w:rsidRPr="00D225AF">
        <w:t xml:space="preserve"> </w:t>
      </w:r>
      <w:r w:rsidR="003671FB">
        <w:fldChar w:fldCharType="begin"/>
      </w:r>
      <w:r w:rsidR="003671FB">
        <w:instrText xml:space="preserve"> STYLEREF 1 \s </w:instrText>
      </w:r>
      <w:r w:rsidR="003671FB">
        <w:fldChar w:fldCharType="separate"/>
      </w:r>
      <w:r>
        <w:rPr>
          <w:noProof/>
        </w:rPr>
        <w:t>8</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D225AF">
        <w:t xml:space="preserve"> </w:t>
      </w:r>
      <w:r>
        <w:rPr>
          <w:rFonts w:hint="eastAsia"/>
        </w:rPr>
        <w:t>设备主题分析数据流程图</w:t>
      </w:r>
    </w:p>
    <w:p w14:paraId="0397EEEE" w14:textId="77777777" w:rsidR="00903EAF" w:rsidRPr="00D225AF" w:rsidRDefault="00903EAF" w:rsidP="00903EAF">
      <w:pPr>
        <w:pStyle w:val="3"/>
        <w:spacing w:before="163" w:after="163"/>
      </w:pPr>
      <w:bookmarkStart w:id="140" w:name="_Toc501621314"/>
      <w:bookmarkStart w:id="141" w:name="_Toc501752326"/>
      <w:r w:rsidRPr="00D225AF">
        <w:t>设备完好率</w:t>
      </w:r>
      <w:bookmarkEnd w:id="140"/>
      <w:bookmarkEnd w:id="141"/>
    </w:p>
    <w:p w14:paraId="76B5DFEC" w14:textId="77777777" w:rsidR="00903EAF" w:rsidRPr="00D225AF" w:rsidRDefault="00903EAF" w:rsidP="007E5744">
      <w:pPr>
        <w:pStyle w:val="21"/>
      </w:pPr>
      <w:r w:rsidRPr="00D225AF">
        <w:rPr>
          <w:rFonts w:hint="eastAsia"/>
        </w:rPr>
        <w:t>设备完好率是指完好的生产设备在全部生产设备中的比重，是反映企业设备技术状况和评价设备管理工作水平的一个重要指标。其计算公式为</w:t>
      </w:r>
    </w:p>
    <w:p w14:paraId="3A5C5B2B" w14:textId="77777777" w:rsidR="00903EAF" w:rsidRPr="00D225AF" w:rsidRDefault="00903EAF" w:rsidP="007E5744">
      <w:pPr>
        <w:pStyle w:val="21"/>
      </w:pPr>
      <m:oMathPara>
        <m:oMath>
          <m:r>
            <m:rPr>
              <m:sty m:val="p"/>
            </m:rPr>
            <w:rPr>
              <w:rFonts w:ascii="Cambria Math" w:hAnsi="Cambria Math" w:hint="eastAsia"/>
            </w:rPr>
            <m:t>设备完好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完好设备数量</m:t>
              </m:r>
            </m:num>
            <m:den>
              <m:r>
                <m:rPr>
                  <m:sty m:val="p"/>
                </m:rPr>
                <w:rPr>
                  <w:rFonts w:ascii="Cambria Math" w:hAnsi="Cambria Math"/>
                </w:rPr>
                <m:t>生产设备总数量</m:t>
              </m:r>
            </m:den>
          </m:f>
          <m:r>
            <m:rPr>
              <m:sty m:val="p"/>
            </m:rPr>
            <w:rPr>
              <w:rFonts w:ascii="Cambria Math" w:hAnsi="Cambria Math"/>
            </w:rPr>
            <m:t>×1</m:t>
          </m:r>
          <m:r>
            <m:rPr>
              <m:sty m:val="p"/>
            </m:rPr>
            <w:rPr>
              <w:rFonts w:ascii="Cambria Math" w:hAnsi="Cambria Math" w:cs="MS Mincho"/>
            </w:rPr>
            <m:t>00</m:t>
          </m:r>
          <m:r>
            <m:rPr>
              <m:sty m:val="p"/>
            </m:rPr>
            <w:rPr>
              <w:rFonts w:ascii="Cambria Math" w:hAnsi="Cambria Math" w:cs="MS Mincho" w:hint="eastAsia"/>
            </w:rPr>
            <m:t>%</m:t>
          </m:r>
        </m:oMath>
      </m:oMathPara>
    </w:p>
    <w:p w14:paraId="042252F9" w14:textId="77777777" w:rsidR="00903EAF" w:rsidRPr="00D225AF" w:rsidRDefault="00903EAF" w:rsidP="007E5744">
      <w:pPr>
        <w:pStyle w:val="21"/>
      </w:pPr>
      <w:r w:rsidRPr="00D225AF">
        <w:t>通过获取各个设备的故障发生时间和维修时间便可计算出同一时刻内完好设备的数量</w:t>
      </w:r>
      <w:r w:rsidRPr="00D225AF">
        <w:rPr>
          <w:rFonts w:hint="eastAsia"/>
        </w:rPr>
        <w:t>，</w:t>
      </w:r>
      <w:r w:rsidRPr="00D225AF">
        <w:t>由此可以得到每天的设备完好率</w:t>
      </w:r>
      <w:r w:rsidRPr="00D225AF">
        <w:rPr>
          <w:rFonts w:hint="eastAsia"/>
        </w:rPr>
        <w:t>，</w:t>
      </w:r>
      <w:r w:rsidRPr="00D225AF">
        <w:t>通过设备完好率的月度或者年度统计可视化</w:t>
      </w:r>
      <w:r w:rsidRPr="00D225AF">
        <w:rPr>
          <w:rFonts w:hint="eastAsia"/>
        </w:rPr>
        <w:t>，</w:t>
      </w:r>
      <w:r w:rsidRPr="00D225AF">
        <w:t>可以直观地得到设备管理工作水平的变化</w:t>
      </w:r>
      <w:r w:rsidRPr="00D225AF">
        <w:rPr>
          <w:rFonts w:hint="eastAsia"/>
        </w:rPr>
        <w:t>。</w:t>
      </w:r>
    </w:p>
    <w:p w14:paraId="33D5BF79" w14:textId="2B843A12" w:rsidR="00903EAF" w:rsidRPr="00D225AF" w:rsidRDefault="00903EAF" w:rsidP="00903EAF">
      <w:pPr>
        <w:pStyle w:val="3"/>
        <w:spacing w:before="163" w:after="163"/>
      </w:pPr>
      <w:bookmarkStart w:id="142" w:name="_Toc501621315"/>
      <w:bookmarkStart w:id="143" w:name="_Toc501752327"/>
      <w:r w:rsidRPr="00D225AF">
        <w:t>设备利用率</w:t>
      </w:r>
      <w:bookmarkEnd w:id="142"/>
      <w:bookmarkEnd w:id="143"/>
    </w:p>
    <w:p w14:paraId="2A1F5475" w14:textId="77777777" w:rsidR="00903EAF" w:rsidRPr="00B21AB8" w:rsidRDefault="00903EAF" w:rsidP="007E5744">
      <w:pPr>
        <w:pStyle w:val="21"/>
      </w:pPr>
      <w:r w:rsidRPr="00B21AB8">
        <w:t>设备利用率是指</w:t>
      </w:r>
      <w:r w:rsidRPr="00B21AB8">
        <w:rPr>
          <w:rFonts w:hint="eastAsia"/>
        </w:rPr>
        <w:t>一定时间</w:t>
      </w:r>
      <w:r w:rsidRPr="00B21AB8">
        <w:t>区间内设备实际使用时间占计划用时的百分比</w:t>
      </w:r>
      <w:r w:rsidRPr="00B21AB8">
        <w:rPr>
          <w:rFonts w:hint="eastAsia"/>
        </w:rPr>
        <w:t>，一般使用月度，季度或者年度，</w:t>
      </w:r>
      <w:r w:rsidRPr="00B21AB8">
        <w:t>是反映设备工作状态及生产效率的技术经济指标。其计算公式为</w:t>
      </w:r>
    </w:p>
    <w:p w14:paraId="0EF7DBA2" w14:textId="77777777" w:rsidR="00903EAF" w:rsidRPr="00D225AF" w:rsidRDefault="00903EAF" w:rsidP="007E5744">
      <w:pPr>
        <w:pStyle w:val="21"/>
      </w:pPr>
      <m:oMathPara>
        <m:oMath>
          <m:r>
            <m:rPr>
              <m:sty m:val="p"/>
            </m:rPr>
            <w:rPr>
              <w:rFonts w:ascii="Cambria Math" w:hAnsi="Cambria Math" w:hint="eastAsia"/>
            </w:rPr>
            <m:t>设备利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实际开机生产时数</m:t>
              </m:r>
            </m:num>
            <m:den>
              <m:r>
                <m:rPr>
                  <m:sty m:val="p"/>
                </m:rPr>
                <w:rPr>
                  <w:rFonts w:ascii="Cambria Math" w:hAnsi="Cambria Math" w:hint="eastAsia"/>
                </w:rPr>
                <m:t>应开生产机时数</m:t>
              </m:r>
            </m:den>
          </m:f>
          <m:r>
            <m:rPr>
              <m:sty m:val="p"/>
            </m:rPr>
            <w:rPr>
              <w:rFonts w:ascii="Cambria Math" w:hAnsi="Cambria Math"/>
            </w:rPr>
            <m:t>×1</m:t>
          </m:r>
          <m:r>
            <m:rPr>
              <m:sty m:val="p"/>
            </m:rPr>
            <w:rPr>
              <w:rFonts w:ascii="Cambria Math" w:hAnsi="Cambria Math" w:cs="MS Mincho"/>
            </w:rPr>
            <m:t>00</m:t>
          </m:r>
          <m:r>
            <m:rPr>
              <m:sty m:val="p"/>
            </m:rPr>
            <w:rPr>
              <w:rFonts w:ascii="Cambria Math" w:hAnsi="Cambria Math" w:cs="MS Mincho" w:hint="eastAsia"/>
            </w:rPr>
            <m:t>%</m:t>
          </m:r>
        </m:oMath>
      </m:oMathPara>
    </w:p>
    <w:p w14:paraId="55B18222" w14:textId="77777777" w:rsidR="00903EAF" w:rsidRPr="00D225AF" w:rsidRDefault="00903EAF" w:rsidP="007E5744">
      <w:pPr>
        <w:pStyle w:val="21"/>
      </w:pPr>
      <w:r w:rsidRPr="00D225AF">
        <w:t>针对具体的铝加工设备，通过数据采集系统收集的设备运行时间</w:t>
      </w:r>
      <w:r w:rsidRPr="00D225AF">
        <w:rPr>
          <w:rFonts w:hint="eastAsia"/>
        </w:rPr>
        <w:t>、</w:t>
      </w:r>
      <w:r w:rsidRPr="00D225AF">
        <w:t>检修时间</w:t>
      </w:r>
      <w:r w:rsidRPr="00D225AF">
        <w:rPr>
          <w:rFonts w:hint="eastAsia"/>
        </w:rPr>
        <w:t>、</w:t>
      </w:r>
      <w:r w:rsidRPr="00D225AF">
        <w:t>设备发生时间可以进行设备利用率的计算，</w:t>
      </w:r>
      <w:r w:rsidRPr="00D225AF">
        <w:rPr>
          <w:rFonts w:hint="eastAsia"/>
        </w:rPr>
        <w:t>设定</w:t>
      </w:r>
      <w:r w:rsidRPr="00D225AF">
        <w:t>利用率反映了设备定期检修和维护的状况，设备利用率越低表明设备出现故障的可能性越大。通过铝加工设备故障记录和设备利用率，可以通过建立自回归积分滑动平均模型进行设备的故障发生预测，模型通过指标根据随着时间推移的变化情况，</w:t>
      </w:r>
      <w:r w:rsidRPr="00D225AF">
        <w:lastRenderedPageBreak/>
        <w:t>通过回归和移动平均来进行未来的故障发生概率预测，当对安全事故预测值超过设定阈值时，则产生报警信息，提示进行相关设备的检修。</w:t>
      </w:r>
    </w:p>
    <w:p w14:paraId="15DA399B" w14:textId="7DDFE633" w:rsidR="00903EAF" w:rsidRPr="00D225AF" w:rsidRDefault="00903EAF" w:rsidP="00903EAF">
      <w:pPr>
        <w:pStyle w:val="3"/>
        <w:spacing w:before="163" w:after="163"/>
      </w:pPr>
      <w:bookmarkStart w:id="144" w:name="_Toc501621316"/>
      <w:bookmarkStart w:id="145" w:name="_Toc501752328"/>
      <w:r>
        <w:rPr>
          <w:rFonts w:hint="eastAsia"/>
        </w:rPr>
        <w:t>设备</w:t>
      </w:r>
      <w:r w:rsidRPr="00D225AF">
        <w:rPr>
          <w:rFonts w:hint="eastAsia"/>
        </w:rPr>
        <w:t>维修费用率</w:t>
      </w:r>
      <w:bookmarkEnd w:id="144"/>
      <w:bookmarkEnd w:id="145"/>
    </w:p>
    <w:p w14:paraId="6FE0AE52" w14:textId="77777777" w:rsidR="00903EAF" w:rsidRPr="00B21AB8" w:rsidRDefault="00903EAF" w:rsidP="007E5744">
      <w:pPr>
        <w:pStyle w:val="21"/>
      </w:pPr>
      <w:r w:rsidRPr="00D225AF">
        <w:rPr>
          <w:rFonts w:hint="eastAsia"/>
        </w:rPr>
        <w:t>设备维修费用率是指</w:t>
      </w:r>
      <w:r w:rsidRPr="00B21AB8">
        <w:rPr>
          <w:rFonts w:hint="eastAsia"/>
        </w:rPr>
        <w:t>单个设备在使用过程中投入的设备维修费与获得的总产值之比，它是反映设备周期费用的一项经济指标。其计算公式为</w:t>
      </w:r>
    </w:p>
    <w:p w14:paraId="198C76C7" w14:textId="77777777" w:rsidR="00903EAF" w:rsidRPr="00CB578F" w:rsidRDefault="00903EAF" w:rsidP="007E5744">
      <w:pPr>
        <w:pStyle w:val="21"/>
      </w:pPr>
      <m:oMathPara>
        <m:oMath>
          <m:r>
            <m:rPr>
              <m:sty m:val="p"/>
            </m:rPr>
            <w:rPr>
              <w:rFonts w:ascii="Cambria Math" w:hAnsi="Cambria Math" w:hint="eastAsia"/>
            </w:rPr>
            <m:t>设备维修费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设备维修费用</m:t>
              </m:r>
            </m:num>
            <m:den>
              <m:r>
                <m:rPr>
                  <m:sty m:val="p"/>
                </m:rPr>
                <w:rPr>
                  <w:rFonts w:ascii="Cambria Math" w:hAnsi="Cambria Math"/>
                </w:rPr>
                <m:t>设备总产值</m:t>
              </m:r>
            </m:den>
          </m:f>
          <m:r>
            <m:rPr>
              <m:sty m:val="p"/>
            </m:rPr>
            <w:rPr>
              <w:rFonts w:ascii="Cambria Math" w:hAnsi="Cambria Math"/>
            </w:rPr>
            <m:t>×1</m:t>
          </m:r>
          <m:r>
            <m:rPr>
              <m:sty m:val="p"/>
            </m:rPr>
            <w:rPr>
              <w:rFonts w:ascii="Cambria Math" w:hAnsi="Cambria Math" w:cs="MS Mincho"/>
            </w:rPr>
            <m:t>00</m:t>
          </m:r>
          <m:r>
            <m:rPr>
              <m:sty m:val="p"/>
            </m:rPr>
            <w:rPr>
              <w:rFonts w:ascii="Cambria Math" w:hAnsi="Cambria Math" w:cs="MS Mincho" w:hint="eastAsia"/>
            </w:rPr>
            <m:t>%</m:t>
          </m:r>
        </m:oMath>
      </m:oMathPara>
    </w:p>
    <w:p w14:paraId="3CB574DA" w14:textId="77777777" w:rsidR="00903EAF" w:rsidRPr="002D5A08" w:rsidRDefault="00903EAF" w:rsidP="007E5744">
      <w:pPr>
        <w:pStyle w:val="21"/>
      </w:pPr>
      <w:r>
        <w:tab/>
      </w:r>
      <w:r w:rsidRPr="002D5A08">
        <w:t>从设备的维修记录中获取具体设备的维修费用后即可根据设备的理论总产值计算其设备维修费用率</w:t>
      </w:r>
      <w:r w:rsidRPr="002D5A08">
        <w:rPr>
          <w:rFonts w:hint="eastAsia"/>
        </w:rPr>
        <w:t>，</w:t>
      </w:r>
      <w:r w:rsidRPr="002D5A08">
        <w:t>设备维修费用率越高说明设备的工作状态越差</w:t>
      </w:r>
      <w:r w:rsidRPr="002D5A08">
        <w:rPr>
          <w:rFonts w:hint="eastAsia"/>
        </w:rPr>
        <w:t>，</w:t>
      </w:r>
      <w:r w:rsidRPr="002D5A08">
        <w:t>排除员工操作等认为干预因素后则需要考虑设备老化引起的设备更换问题</w:t>
      </w:r>
      <w:r w:rsidRPr="002D5A08">
        <w:rPr>
          <w:rFonts w:hint="eastAsia"/>
        </w:rPr>
        <w:t>。</w:t>
      </w:r>
    </w:p>
    <w:p w14:paraId="1850B0C1" w14:textId="6B7E901E" w:rsidR="00903EAF" w:rsidRPr="00D225AF" w:rsidRDefault="00903EAF" w:rsidP="00903EAF">
      <w:pPr>
        <w:pStyle w:val="3"/>
        <w:spacing w:before="163" w:after="163"/>
      </w:pPr>
      <w:bookmarkStart w:id="146" w:name="_Toc501621317"/>
      <w:bookmarkStart w:id="147" w:name="_Toc501752329"/>
      <w:r w:rsidRPr="00D225AF">
        <w:rPr>
          <w:rFonts w:hint="eastAsia"/>
        </w:rPr>
        <w:t>指标应用及可视化</w:t>
      </w:r>
      <w:bookmarkEnd w:id="146"/>
      <w:bookmarkEnd w:id="147"/>
    </w:p>
    <w:p w14:paraId="6A99A29E" w14:textId="77777777" w:rsidR="00903EAF" w:rsidRDefault="00903EAF" w:rsidP="007E5744">
      <w:pPr>
        <w:pStyle w:val="21"/>
      </w:pPr>
      <w:r>
        <w:t>设备主题分析计算的三个指标作为设备的基本信息保存于设备主题数据库中</w:t>
      </w:r>
      <w:r>
        <w:rPr>
          <w:rFonts w:hint="eastAsia"/>
        </w:rPr>
        <w:t>，分别反映设备管理工作的不同方面的状态，通过对单个设备和整体工序的指标随时间的波动情况的可视化技术，可以使得管理层直观的把握设备管理工作的状态，其可视化效果如图所示。</w:t>
      </w:r>
    </w:p>
    <w:p w14:paraId="230084AE" w14:textId="77777777" w:rsidR="00903EAF" w:rsidRDefault="00903EAF" w:rsidP="007E5744">
      <w:pPr>
        <w:pStyle w:val="21"/>
      </w:pPr>
      <w:r>
        <w:rPr>
          <w:noProof/>
        </w:rPr>
        <w:drawing>
          <wp:inline distT="0" distB="0" distL="0" distR="0" wp14:anchorId="72F23909" wp14:editId="51830C26">
            <wp:extent cx="4158533" cy="2719333"/>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71090" cy="2727544"/>
                    </a:xfrm>
                    <a:prstGeom prst="rect">
                      <a:avLst/>
                    </a:prstGeom>
                  </pic:spPr>
                </pic:pic>
              </a:graphicData>
            </a:graphic>
          </wp:inline>
        </w:drawing>
      </w:r>
    </w:p>
    <w:p w14:paraId="65EED5A9" w14:textId="77777777" w:rsidR="00903EAF" w:rsidRPr="00021530" w:rsidRDefault="00903EAF" w:rsidP="00903EAF">
      <w:pPr>
        <w:pStyle w:val="ab"/>
        <w:spacing w:before="163" w:after="163"/>
      </w:pPr>
      <w:r w:rsidRPr="00D225AF">
        <w:t>图</w:t>
      </w:r>
      <w:r w:rsidRPr="00D225AF">
        <w:t xml:space="preserve"> </w:t>
      </w:r>
      <w:r w:rsidR="003671FB">
        <w:fldChar w:fldCharType="begin"/>
      </w:r>
      <w:r w:rsidR="003671FB">
        <w:instrText xml:space="preserve"> STYLEREF 1 \s </w:instrText>
      </w:r>
      <w:r w:rsidR="003671FB">
        <w:fldChar w:fldCharType="separate"/>
      </w:r>
      <w:r>
        <w:rPr>
          <w:noProof/>
        </w:rPr>
        <w:t>8</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sidRPr="00D225AF">
        <w:t xml:space="preserve"> </w:t>
      </w:r>
      <w:r>
        <w:rPr>
          <w:rFonts w:hint="eastAsia"/>
        </w:rPr>
        <w:t>设备信息可视化展示效果图</w:t>
      </w:r>
    </w:p>
    <w:p w14:paraId="1687950E" w14:textId="77777777" w:rsidR="00903EAF" w:rsidRDefault="00903EAF" w:rsidP="00903EAF">
      <w:pPr>
        <w:pStyle w:val="20"/>
        <w:spacing w:before="163" w:after="163"/>
      </w:pPr>
      <w:bookmarkStart w:id="148" w:name="_Toc501621318"/>
      <w:bookmarkStart w:id="149" w:name="_Toc501752330"/>
      <w:r>
        <w:lastRenderedPageBreak/>
        <w:t>厂区警戒划分</w:t>
      </w:r>
      <w:bookmarkEnd w:id="148"/>
      <w:bookmarkEnd w:id="149"/>
    </w:p>
    <w:p w14:paraId="6A6DF9B3" w14:textId="77777777" w:rsidR="00903EAF" w:rsidRPr="000E7418" w:rsidRDefault="00903EAF" w:rsidP="007E5744">
      <w:pPr>
        <w:pStyle w:val="21"/>
      </w:pPr>
      <w:r>
        <w:rPr>
          <w:rFonts w:hint="eastAsia"/>
        </w:rPr>
        <w:t>基于厂区设备的警戒划分指标为工序状况系数和厂区警戒等级划分。</w:t>
      </w:r>
    </w:p>
    <w:p w14:paraId="18112A09" w14:textId="76D43656" w:rsidR="00903EAF" w:rsidRDefault="00903EAF" w:rsidP="00903EAF">
      <w:pPr>
        <w:pStyle w:val="3"/>
        <w:spacing w:before="163" w:after="163"/>
      </w:pPr>
      <w:bookmarkStart w:id="150" w:name="_Toc501621319"/>
      <w:bookmarkStart w:id="151" w:name="_Toc501752331"/>
      <w:r>
        <w:rPr>
          <w:rFonts w:hint="eastAsia"/>
        </w:rPr>
        <w:t>工序状况系数计算</w:t>
      </w:r>
      <w:bookmarkEnd w:id="150"/>
      <w:bookmarkEnd w:id="151"/>
    </w:p>
    <w:p w14:paraId="65866539" w14:textId="77777777" w:rsidR="00903EAF" w:rsidRDefault="00903EAF" w:rsidP="007E5744">
      <w:pPr>
        <w:pStyle w:val="21"/>
      </w:pPr>
      <w:r w:rsidRPr="00D225AF">
        <w:t>通过统计每个设备的故障发生次数和安全事故次数，结合前述计算的</w:t>
      </w:r>
      <w:r>
        <w:rPr>
          <w:rFonts w:hint="eastAsia"/>
        </w:rPr>
        <w:t>设备</w:t>
      </w:r>
      <w:r>
        <w:t>利用</w:t>
      </w:r>
      <w:r w:rsidRPr="00D225AF">
        <w:t>率</w:t>
      </w:r>
      <w:r>
        <w:t>和设备维修费用率，通过聚类方法形成单个设备的运行状况等级划分，将全部加工设备划归为正常，良好，中等，较差</w:t>
      </w:r>
      <w:r w:rsidRPr="00D225AF">
        <w:t>四个类型，不同类型在</w:t>
      </w:r>
      <w:r>
        <w:t>后续工序状况</w:t>
      </w:r>
      <w:r w:rsidRPr="00D225AF">
        <w:t>系数计算中所占的比重不同。</w:t>
      </w:r>
    </w:p>
    <w:p w14:paraId="6FE62042" w14:textId="77777777" w:rsidR="00903EAF" w:rsidRDefault="00903EAF" w:rsidP="007E5744">
      <w:pPr>
        <w:pStyle w:val="21"/>
      </w:pPr>
      <w:r w:rsidRPr="00D225AF">
        <w:t>设备类型划分完毕后，根据工序中不同类型设备的数量和组成，分析该工序的</w:t>
      </w:r>
      <w:r>
        <w:t>工序状况</w:t>
      </w:r>
      <w:r w:rsidRPr="00D225AF">
        <w:t>系数，</w:t>
      </w:r>
      <w:r>
        <w:t>设工序包含的设备数量为</w:t>
      </w:r>
      <w:r>
        <w:t>n</w:t>
      </w:r>
      <w:r>
        <w:t>台</w:t>
      </w:r>
      <w:r>
        <w:rPr>
          <w:rFonts w:hint="eastAsia"/>
        </w:rPr>
        <w:t>，单个设备的运行状况等级为</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hint="eastAsia"/>
        </w:rPr>
        <w:t>，其状况等级对应的系数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则工序状况系数</w:t>
      </w:r>
      <w:r w:rsidRPr="00F953CE">
        <w:rPr>
          <w:rFonts w:hint="eastAsia"/>
          <w:i/>
        </w:rPr>
        <w:t>r</w:t>
      </w:r>
      <w:r>
        <w:rPr>
          <w:rFonts w:hint="eastAsia"/>
        </w:rPr>
        <w:t>可表示为</w:t>
      </w:r>
    </w:p>
    <w:p w14:paraId="6A707B09" w14:textId="77777777" w:rsidR="00903EAF" w:rsidRPr="00076B82" w:rsidRDefault="00903EAF" w:rsidP="007E5744">
      <w:pPr>
        <w:pStyle w:val="21"/>
      </w:pPr>
      <m:oMathPara>
        <m:oMath>
          <m:r>
            <w:rPr>
              <w:rFonts w:ascii="Cambria Math" w:hAnsi="Cambria Math" w:hint="eastAsia"/>
            </w:rPr>
            <m:t>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e>
          </m:nary>
        </m:oMath>
      </m:oMathPara>
    </w:p>
    <w:p w14:paraId="782CFA3B" w14:textId="77777777" w:rsidR="00903EAF" w:rsidRDefault="00903EAF" w:rsidP="007E5744">
      <w:pPr>
        <w:pStyle w:val="21"/>
      </w:pPr>
      <w:r>
        <w:t>根据企业全部工序的工序状况系数计算情况</w:t>
      </w:r>
      <w:r>
        <w:rPr>
          <w:rFonts w:hint="eastAsia"/>
        </w:rPr>
        <w:t>，</w:t>
      </w:r>
      <w:r>
        <w:t>结合实际的设备故障和安全事故发生总次数</w:t>
      </w:r>
      <w:r>
        <w:rPr>
          <w:rFonts w:hint="eastAsia"/>
        </w:rPr>
        <w:t>，</w:t>
      </w:r>
      <w:r>
        <w:t>将全部工序进行细化到设备的危险</w:t>
      </w:r>
      <w:r>
        <w:rPr>
          <w:rFonts w:hint="eastAsia"/>
        </w:rPr>
        <w:t>、</w:t>
      </w:r>
      <w:r>
        <w:t>较危险</w:t>
      </w:r>
      <w:r>
        <w:rPr>
          <w:rFonts w:hint="eastAsia"/>
        </w:rPr>
        <w:t>、</w:t>
      </w:r>
      <w:r>
        <w:t>安全警戒程度划分</w:t>
      </w:r>
      <w:r>
        <w:rPr>
          <w:rFonts w:hint="eastAsia"/>
        </w:rPr>
        <w:t>。。</w:t>
      </w:r>
    </w:p>
    <w:p w14:paraId="7088B433" w14:textId="7B74B531" w:rsidR="00903EAF" w:rsidRDefault="00903EAF" w:rsidP="00903EAF">
      <w:pPr>
        <w:pStyle w:val="3"/>
        <w:spacing w:before="163" w:after="163"/>
      </w:pPr>
      <w:bookmarkStart w:id="152" w:name="_Toc501621320"/>
      <w:bookmarkStart w:id="153" w:name="_Toc501752332"/>
      <w:r w:rsidRPr="00D225AF">
        <w:rPr>
          <w:rFonts w:hint="eastAsia"/>
        </w:rPr>
        <w:t>指标应用及可视化</w:t>
      </w:r>
      <w:bookmarkEnd w:id="152"/>
      <w:bookmarkEnd w:id="153"/>
    </w:p>
    <w:p w14:paraId="4775F1A7" w14:textId="77777777" w:rsidR="00903EAF" w:rsidRDefault="00903EAF" w:rsidP="007E5744">
      <w:pPr>
        <w:pStyle w:val="21"/>
      </w:pPr>
      <w:r w:rsidRPr="00D225AF">
        <w:t>根据</w:t>
      </w:r>
      <w:r>
        <w:rPr>
          <w:rFonts w:hint="eastAsia"/>
        </w:rPr>
        <w:t>警戒</w:t>
      </w:r>
      <w:r>
        <w:t>程度划分的计算</w:t>
      </w:r>
      <w:r w:rsidRPr="00D225AF">
        <w:t>结果</w:t>
      </w:r>
      <w:r>
        <w:rPr>
          <w:rFonts w:hint="eastAsia"/>
        </w:rPr>
        <w:t>，</w:t>
      </w:r>
      <w:r>
        <w:t>使用不同颜色</w:t>
      </w:r>
      <w:r w:rsidRPr="00D225AF">
        <w:t>将厂区地域</w:t>
      </w:r>
      <w:r>
        <w:rPr>
          <w:rFonts w:hint="eastAsia"/>
        </w:rPr>
        <w:t>标注</w:t>
      </w:r>
      <w:r>
        <w:t>为不同</w:t>
      </w:r>
      <w:r w:rsidRPr="00D225AF">
        <w:t>的警戒级别，</w:t>
      </w:r>
      <w:r>
        <w:t>如图所示</w:t>
      </w:r>
      <w:r>
        <w:rPr>
          <w:rFonts w:hint="eastAsia"/>
        </w:rPr>
        <w:t>，</w:t>
      </w:r>
      <w:r w:rsidRPr="00D225AF">
        <w:t>针对相应的警戒级别设定不同的区域进入限制，防止经验不足的员工操作设备增加安全风险</w:t>
      </w:r>
      <w:r>
        <w:rPr>
          <w:rFonts w:hint="eastAsia"/>
        </w:rPr>
        <w:t>，</w:t>
      </w:r>
      <w:r>
        <w:t>引起生产问题</w:t>
      </w:r>
      <w:r>
        <w:rPr>
          <w:rFonts w:hint="eastAsia"/>
        </w:rPr>
        <w:t>，</w:t>
      </w:r>
      <w:r>
        <w:t>造成原料浪费</w:t>
      </w:r>
      <w:r w:rsidRPr="00D225AF">
        <w:t>。同时不同的警戒区域的员工数量上限和最长停留时间也有所区别，当危险区域出现人员聚集等现象时安全系统会发出警报督促员工疏散，排除安全隐患。</w:t>
      </w:r>
    </w:p>
    <w:p w14:paraId="12C46784" w14:textId="77777777" w:rsidR="00903EAF" w:rsidRDefault="00903EAF" w:rsidP="007E5744">
      <w:pPr>
        <w:pStyle w:val="21"/>
      </w:pPr>
      <w:r w:rsidRPr="00A62C5A">
        <w:rPr>
          <w:noProof/>
        </w:rPr>
        <w:lastRenderedPageBreak/>
        <w:drawing>
          <wp:inline distT="0" distB="0" distL="0" distR="0" wp14:anchorId="2B75EDA4" wp14:editId="662A6C44">
            <wp:extent cx="4152381" cy="216190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52381" cy="2161905"/>
                    </a:xfrm>
                    <a:prstGeom prst="rect">
                      <a:avLst/>
                    </a:prstGeom>
                  </pic:spPr>
                </pic:pic>
              </a:graphicData>
            </a:graphic>
          </wp:inline>
        </w:drawing>
      </w:r>
    </w:p>
    <w:p w14:paraId="13C3F03F" w14:textId="77777777" w:rsidR="00903EAF" w:rsidRPr="00A37707" w:rsidRDefault="00903EAF" w:rsidP="00903EAF">
      <w:pPr>
        <w:pStyle w:val="ab"/>
        <w:spacing w:before="163" w:after="163"/>
      </w:pPr>
      <w:r>
        <w:t>图</w:t>
      </w:r>
      <w:r>
        <w:t xml:space="preserve"> </w:t>
      </w:r>
      <w:r w:rsidR="003671FB">
        <w:fldChar w:fldCharType="begin"/>
      </w:r>
      <w:r w:rsidR="003671FB">
        <w:instrText xml:space="preserve"> STYLEREF 1 \s </w:instrText>
      </w:r>
      <w:r w:rsidR="003671FB">
        <w:fldChar w:fldCharType="separate"/>
      </w:r>
      <w:r>
        <w:rPr>
          <w:noProof/>
        </w:rPr>
        <w:t>8</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3</w:t>
      </w:r>
      <w:r>
        <w:fldChar w:fldCharType="end"/>
      </w:r>
      <w:r>
        <w:t xml:space="preserve"> </w:t>
      </w:r>
      <w:r w:rsidRPr="00D54324">
        <w:rPr>
          <w:rFonts w:hint="eastAsia"/>
        </w:rPr>
        <w:t>厂区</w:t>
      </w:r>
      <w:r>
        <w:rPr>
          <w:rFonts w:hint="eastAsia"/>
        </w:rPr>
        <w:t>警戒划分</w:t>
      </w:r>
      <w:r w:rsidRPr="00D54324">
        <w:rPr>
          <w:rFonts w:hint="eastAsia"/>
        </w:rPr>
        <w:t>展示</w:t>
      </w:r>
    </w:p>
    <w:p w14:paraId="5EE46AB1" w14:textId="77777777" w:rsidR="00903EAF" w:rsidRPr="00076B82" w:rsidRDefault="00903EAF" w:rsidP="00903EAF"/>
    <w:p w14:paraId="7BDDDEEA" w14:textId="77777777" w:rsidR="00903EAF" w:rsidRPr="00D225AF" w:rsidRDefault="00903EAF" w:rsidP="00903EAF">
      <w:pPr>
        <w:pStyle w:val="1"/>
        <w:spacing w:before="163" w:after="163"/>
      </w:pPr>
      <w:bookmarkStart w:id="154" w:name="_Toc501621321"/>
      <w:bookmarkStart w:id="155" w:name="_Toc501752333"/>
      <w:r w:rsidRPr="00D225AF">
        <w:lastRenderedPageBreak/>
        <w:t>安全主题</w:t>
      </w:r>
      <w:bookmarkEnd w:id="154"/>
      <w:bookmarkEnd w:id="155"/>
    </w:p>
    <w:p w14:paraId="09BDB651" w14:textId="77777777" w:rsidR="00903EAF" w:rsidRPr="00D225AF" w:rsidRDefault="00903EAF" w:rsidP="00903EAF">
      <w:pPr>
        <w:pStyle w:val="20"/>
        <w:spacing w:before="163" w:after="163"/>
      </w:pPr>
      <w:bookmarkStart w:id="156" w:name="_Toc501621322"/>
      <w:bookmarkStart w:id="157" w:name="_Toc501752334"/>
      <w:r w:rsidRPr="00D225AF">
        <w:t>员工安全资质评价</w:t>
      </w:r>
      <w:bookmarkEnd w:id="156"/>
      <w:bookmarkEnd w:id="157"/>
    </w:p>
    <w:p w14:paraId="4E07E5EA" w14:textId="77777777" w:rsidR="00903EAF" w:rsidRPr="00D225AF" w:rsidRDefault="00903EAF" w:rsidP="007E5744">
      <w:pPr>
        <w:pStyle w:val="21"/>
      </w:pPr>
      <w:r w:rsidRPr="00D225AF">
        <w:t>本部分提出的</w:t>
      </w:r>
      <w:r w:rsidRPr="00D225AF">
        <w:t>KPI</w:t>
      </w:r>
      <w:r w:rsidRPr="00D225AF">
        <w:t>指标</w:t>
      </w:r>
      <w:r w:rsidRPr="00D225AF">
        <w:rPr>
          <w:rFonts w:hint="eastAsia"/>
        </w:rPr>
        <w:t>为</w:t>
      </w:r>
      <w:r w:rsidRPr="00D225AF">
        <w:t>员工安全资质评价和分级</w:t>
      </w:r>
      <w:r w:rsidRPr="00D225AF">
        <w:rPr>
          <w:rFonts w:hint="eastAsia"/>
        </w:rPr>
        <w:t>。</w:t>
      </w:r>
    </w:p>
    <w:p w14:paraId="200C2D75" w14:textId="09412B13" w:rsidR="00903EAF" w:rsidRPr="00D225AF" w:rsidRDefault="00903EAF" w:rsidP="00903EAF">
      <w:pPr>
        <w:pStyle w:val="3"/>
        <w:spacing w:before="163" w:after="163"/>
      </w:pPr>
      <w:bookmarkStart w:id="158" w:name="_Toc501621323"/>
      <w:bookmarkStart w:id="159" w:name="_Toc501752335"/>
      <w:r w:rsidRPr="00D225AF">
        <w:t>数据源确定</w:t>
      </w:r>
      <w:bookmarkEnd w:id="158"/>
      <w:bookmarkEnd w:id="159"/>
    </w:p>
    <w:p w14:paraId="0E38A71E" w14:textId="77777777" w:rsidR="00903EAF" w:rsidRPr="00D225AF" w:rsidRDefault="00903EAF" w:rsidP="007E5744">
      <w:pPr>
        <w:pStyle w:val="21"/>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w:t>
      </w:r>
    </w:p>
    <w:p w14:paraId="2E6FD38F" w14:textId="77777777" w:rsidR="00903EAF" w:rsidRPr="00D225AF" w:rsidRDefault="00903EAF" w:rsidP="007E5744">
      <w:pPr>
        <w:pStyle w:val="21"/>
      </w:pP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1313EE7E" w14:textId="07EEB9FF" w:rsidR="00903EAF" w:rsidRPr="00D225AF" w:rsidRDefault="00903EAF" w:rsidP="00903EAF">
      <w:pPr>
        <w:pStyle w:val="3"/>
        <w:spacing w:before="163" w:after="163"/>
      </w:pPr>
      <w:bookmarkStart w:id="160" w:name="_Toc501621324"/>
      <w:bookmarkStart w:id="161" w:name="_Toc501752336"/>
      <w:r w:rsidRPr="00D225AF">
        <w:t>数据</w:t>
      </w:r>
      <w:r w:rsidRPr="00D225AF">
        <w:rPr>
          <w:rFonts w:hint="eastAsia"/>
        </w:rPr>
        <w:t>流程</w:t>
      </w:r>
      <w:bookmarkEnd w:id="160"/>
      <w:bookmarkEnd w:id="161"/>
    </w:p>
    <w:p w14:paraId="7EB10D92" w14:textId="77777777" w:rsidR="00903EAF" w:rsidRPr="00D225AF" w:rsidRDefault="00903EAF" w:rsidP="007E5744">
      <w:pPr>
        <w:pStyle w:val="21"/>
      </w:pPr>
      <w:r w:rsidRPr="00D225AF">
        <w:t>由于企业内部人力资源系统数据分布于多个数据源中抽取数据组成主题数据仓库时，由于各数据源的数据库表结构的设计可能不相同，当完成从多数据源到安全主题数据仓库的数据迁移后，同样会产生一些错误或冗余等数据问题</w:t>
      </w:r>
      <w:r w:rsidRPr="00D225AF">
        <w:rPr>
          <w:rFonts w:hint="eastAsia"/>
        </w:rPr>
        <w:t>，</w:t>
      </w:r>
      <w:r w:rsidRPr="00D225AF">
        <w:t>在数据应用于安全主题数据分析之前，需要对数据进行清洗和预处理。</w:t>
      </w:r>
    </w:p>
    <w:p w14:paraId="696283E9" w14:textId="77777777" w:rsidR="00903EAF" w:rsidRPr="00D225AF" w:rsidRDefault="00903EAF" w:rsidP="007E5744">
      <w:pPr>
        <w:pStyle w:val="21"/>
      </w:pPr>
      <w:r w:rsidRPr="00D225AF">
        <w:t>经过清洗后的数据已经符合算法的输入要求</w:t>
      </w:r>
      <w:r w:rsidRPr="00D225AF">
        <w:rPr>
          <w:rFonts w:hint="eastAsia"/>
        </w:rPr>
        <w:t>，</w:t>
      </w:r>
      <w:r w:rsidRPr="00D225AF">
        <w:t>通过使用聚类算法对人力资源系统进行聚类</w:t>
      </w:r>
      <w:r w:rsidRPr="00D225AF">
        <w:rPr>
          <w:rFonts w:hint="eastAsia"/>
        </w:rPr>
        <w:t>，</w:t>
      </w:r>
      <w:r w:rsidRPr="00D225AF">
        <w:t>得到员工的安全资质的评价结果</w:t>
      </w:r>
      <w:r w:rsidRPr="00D225AF">
        <w:rPr>
          <w:rFonts w:hint="eastAsia"/>
        </w:rPr>
        <w:t>。最后将结果提交给安全主题综合分析模块进行后续的分析，其</w:t>
      </w:r>
      <w:r w:rsidRPr="00D225AF">
        <w:t>数据流程图如</w:t>
      </w:r>
      <w:commentRangeStart w:id="162"/>
      <w:r w:rsidRPr="00D225AF">
        <w:t>图</w:t>
      </w:r>
      <w:r w:rsidRPr="00D225AF">
        <w:rPr>
          <w:rFonts w:hint="eastAsia"/>
        </w:rPr>
        <w:t>1-1</w:t>
      </w:r>
      <w:commentRangeEnd w:id="162"/>
      <w:r w:rsidR="00B60F99">
        <w:rPr>
          <w:rStyle w:val="ac"/>
          <w:rFonts w:eastAsiaTheme="minorEastAsia"/>
        </w:rPr>
        <w:commentReference w:id="162"/>
      </w:r>
      <w:r w:rsidRPr="00D225AF">
        <w:rPr>
          <w:rFonts w:hint="eastAsia"/>
        </w:rPr>
        <w:t>所示。</w:t>
      </w:r>
    </w:p>
    <w:p w14:paraId="036B74D0" w14:textId="77777777" w:rsidR="00903EAF" w:rsidRPr="00D225AF" w:rsidRDefault="00903EAF" w:rsidP="007E5744">
      <w:pPr>
        <w:pStyle w:val="21"/>
      </w:pPr>
      <w:r>
        <w:rPr>
          <w:noProof/>
        </w:rPr>
        <w:lastRenderedPageBreak/>
        <w:drawing>
          <wp:inline distT="0" distB="0" distL="0" distR="0" wp14:anchorId="048855AE" wp14:editId="7D4BBA0A">
            <wp:extent cx="5274310" cy="20980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098040"/>
                    </a:xfrm>
                    <a:prstGeom prst="rect">
                      <a:avLst/>
                    </a:prstGeom>
                  </pic:spPr>
                </pic:pic>
              </a:graphicData>
            </a:graphic>
          </wp:inline>
        </w:drawing>
      </w:r>
    </w:p>
    <w:p w14:paraId="4C6D0A02" w14:textId="77777777" w:rsidR="00903EAF" w:rsidRPr="00D225AF" w:rsidRDefault="00903EAF" w:rsidP="00903EAF">
      <w:pPr>
        <w:pStyle w:val="ab"/>
        <w:spacing w:before="163" w:after="163"/>
      </w:pPr>
      <w:r w:rsidRPr="00D225AF">
        <w:t>图</w:t>
      </w:r>
      <w:r w:rsidRPr="00D225AF">
        <w:t xml:space="preserve"> </w:t>
      </w:r>
      <w:r w:rsidR="003671FB">
        <w:fldChar w:fldCharType="begin"/>
      </w:r>
      <w:r w:rsidR="003671FB">
        <w:instrText xml:space="preserve"> STYLEREF 1 \s </w:instrText>
      </w:r>
      <w:r w:rsidR="003671FB">
        <w:fldChar w:fldCharType="separate"/>
      </w:r>
      <w:r>
        <w:rPr>
          <w:noProof/>
        </w:rPr>
        <w:t>9</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D225AF">
        <w:t xml:space="preserve"> </w:t>
      </w:r>
      <w:r w:rsidRPr="00D225AF">
        <w:rPr>
          <w:rFonts w:hint="eastAsia"/>
        </w:rPr>
        <w:t>员工</w:t>
      </w:r>
      <w:r w:rsidRPr="00D225AF">
        <w:t>资质计算数据流程图</w:t>
      </w:r>
    </w:p>
    <w:p w14:paraId="0E25BC48" w14:textId="77777777" w:rsidR="00903EAF" w:rsidRPr="00D225AF" w:rsidRDefault="00903EAF" w:rsidP="00903EAF">
      <w:pPr>
        <w:pStyle w:val="3"/>
        <w:spacing w:before="163" w:after="163"/>
      </w:pPr>
      <w:bookmarkStart w:id="163" w:name="_Toc501621325"/>
      <w:bookmarkStart w:id="164" w:name="_Toc501752337"/>
      <w:commentRangeStart w:id="165"/>
      <w:r w:rsidRPr="00D225AF">
        <w:rPr>
          <w:rFonts w:hint="eastAsia"/>
        </w:rPr>
        <w:t>员工安全资质计算</w:t>
      </w:r>
      <w:bookmarkEnd w:id="163"/>
      <w:bookmarkEnd w:id="164"/>
      <w:commentRangeEnd w:id="165"/>
      <w:r w:rsidR="00B60F99">
        <w:rPr>
          <w:rStyle w:val="ac"/>
          <w:rFonts w:eastAsiaTheme="minorEastAsia"/>
          <w:b w:val="0"/>
        </w:rPr>
        <w:commentReference w:id="165"/>
      </w:r>
    </w:p>
    <w:p w14:paraId="58B4C98E" w14:textId="77777777" w:rsidR="00903EAF" w:rsidRPr="00D225AF" w:rsidRDefault="00903EAF" w:rsidP="007E5744">
      <w:pPr>
        <w:pStyle w:val="21"/>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sidRPr="00D225AF">
        <w:rPr>
          <w:rFonts w:hint="eastAsia"/>
        </w:rPr>
        <w:t>。从</w:t>
      </w:r>
      <w:r w:rsidRPr="00D225AF">
        <w:t>直观上来说，工作年限长，学历高并且违章操作记录较少的员工安全资质评价就越高，并且隶属于优秀安全等级。</w:t>
      </w:r>
    </w:p>
    <w:p w14:paraId="2AA53DA8" w14:textId="315EA380" w:rsidR="00903EAF" w:rsidRPr="00D225AF" w:rsidRDefault="00903EAF" w:rsidP="00903EAF">
      <w:pPr>
        <w:pStyle w:val="3"/>
        <w:spacing w:before="163" w:after="163"/>
      </w:pPr>
      <w:bookmarkStart w:id="166" w:name="_Toc501621326"/>
      <w:bookmarkStart w:id="167" w:name="_Toc501752338"/>
      <w:commentRangeStart w:id="168"/>
      <w:r w:rsidRPr="00D225AF">
        <w:rPr>
          <w:rFonts w:hint="eastAsia"/>
        </w:rPr>
        <w:t>指标主题应用及可视化</w:t>
      </w:r>
      <w:bookmarkEnd w:id="166"/>
      <w:bookmarkEnd w:id="167"/>
      <w:commentRangeEnd w:id="168"/>
      <w:r w:rsidR="00B60F99">
        <w:rPr>
          <w:rStyle w:val="ac"/>
          <w:rFonts w:eastAsiaTheme="minorEastAsia"/>
          <w:b w:val="0"/>
        </w:rPr>
        <w:commentReference w:id="168"/>
      </w:r>
    </w:p>
    <w:p w14:paraId="203B0D2E" w14:textId="77777777" w:rsidR="00903EAF" w:rsidRPr="00D225AF" w:rsidRDefault="00903EAF" w:rsidP="007E5744">
      <w:pPr>
        <w:pStyle w:val="21"/>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sidRPr="00D225AF">
        <w:rPr>
          <w:rFonts w:hint="eastAsia"/>
        </w:rPr>
        <w:t>，</w:t>
      </w:r>
      <w:r w:rsidRPr="00D225AF">
        <w:t>对于安全资质较低且长时间没有提升的员工应安排相应的安全教育和安全培训</w:t>
      </w:r>
      <w:r w:rsidRPr="00D225AF">
        <w:rPr>
          <w:rFonts w:hint="eastAsia"/>
        </w:rPr>
        <w:t>，</w:t>
      </w:r>
      <w:r w:rsidRPr="00D225AF">
        <w:t>或者使用一定的奖惩措施</w:t>
      </w:r>
      <w:r w:rsidRPr="00D225AF">
        <w:rPr>
          <w:rFonts w:hint="eastAsia"/>
        </w:rPr>
        <w:t>，</w:t>
      </w:r>
      <w:r w:rsidRPr="00D225AF">
        <w:t>从整体上提升员工安全素养</w:t>
      </w:r>
      <w:r w:rsidRPr="00D225AF">
        <w:rPr>
          <w:rFonts w:hint="eastAsia"/>
        </w:rPr>
        <w:t>。</w:t>
      </w:r>
    </w:p>
    <w:p w14:paraId="14756B90" w14:textId="77777777" w:rsidR="00903EAF" w:rsidRPr="00D225AF" w:rsidRDefault="00903EAF" w:rsidP="007E5744">
      <w:pPr>
        <w:pStyle w:val="21"/>
      </w:pPr>
      <w:r w:rsidRPr="00D225AF">
        <w:t>另一方面结合设备相关的统计结果，为每段工序生产设定操作设备的最低安全资质标准</w:t>
      </w:r>
      <w:r w:rsidRPr="00D225AF">
        <w:rPr>
          <w:rFonts w:hint="eastAsia"/>
        </w:rPr>
        <w:t>，将安全资质标准作为设备的基本信息进行存储和展示</w:t>
      </w:r>
      <w:r w:rsidRPr="00D225AF">
        <w:t>。如果班组员工安全资质评价较差，未能满足最低安全资质要求，则否定该分组</w:t>
      </w:r>
      <w:r w:rsidRPr="00D225AF">
        <w:lastRenderedPageBreak/>
        <w:t>方案，要求为该工段分配更多工龄长，学历高的员工进行编组，降低加工生产时的安全风险和由于人员资历限制产生违章操作的可能性，从生产安全的角度为工序员工排班分组提供智能决策支持。</w:t>
      </w:r>
    </w:p>
    <w:p w14:paraId="77AC4295" w14:textId="06BC685C" w:rsidR="00903EAF" w:rsidRPr="00D225AF" w:rsidRDefault="00903EAF" w:rsidP="00903EAF">
      <w:pPr>
        <w:pStyle w:val="20"/>
        <w:spacing w:before="163" w:after="163"/>
      </w:pPr>
      <w:bookmarkStart w:id="169" w:name="_Toc501621327"/>
      <w:bookmarkStart w:id="170" w:name="_Toc501752339"/>
      <w:r>
        <w:t>员工反馈指数计算</w:t>
      </w:r>
      <w:bookmarkEnd w:id="169"/>
      <w:bookmarkEnd w:id="170"/>
    </w:p>
    <w:p w14:paraId="26835514" w14:textId="77777777" w:rsidR="00903EAF" w:rsidRPr="00D225AF" w:rsidRDefault="00903EAF" w:rsidP="007E5744">
      <w:pPr>
        <w:pStyle w:val="21"/>
      </w:pPr>
      <w:r w:rsidRPr="00D225AF">
        <w:t>本部分提出的</w:t>
      </w:r>
      <w:r w:rsidRPr="00D225AF">
        <w:t>KPI</w:t>
      </w:r>
      <w:r>
        <w:t>指标为通过安全反馈系统提供数据计算的员工有效反馈率和</w:t>
      </w:r>
      <w:r>
        <w:rPr>
          <w:rFonts w:hint="eastAsia"/>
        </w:rPr>
        <w:t>员工</w:t>
      </w:r>
      <w:r>
        <w:t>反馈指数</w:t>
      </w:r>
      <w:r w:rsidRPr="00D225AF">
        <w:rPr>
          <w:rFonts w:hint="eastAsia"/>
        </w:rPr>
        <w:t>。</w:t>
      </w:r>
    </w:p>
    <w:p w14:paraId="176398FD" w14:textId="28F38194" w:rsidR="00903EAF" w:rsidRPr="00D225AF" w:rsidRDefault="00903EAF" w:rsidP="00903EAF">
      <w:pPr>
        <w:pStyle w:val="3"/>
        <w:spacing w:before="163" w:after="163"/>
      </w:pPr>
      <w:bookmarkStart w:id="171" w:name="_Toc501621328"/>
      <w:bookmarkStart w:id="172" w:name="_Toc501752340"/>
      <w:r w:rsidRPr="00D225AF">
        <w:t>数据源确定</w:t>
      </w:r>
      <w:bookmarkEnd w:id="171"/>
      <w:bookmarkEnd w:id="172"/>
    </w:p>
    <w:p w14:paraId="62F0E8A4" w14:textId="77777777" w:rsidR="00903EAF" w:rsidRPr="00D225AF" w:rsidRDefault="00903EAF" w:rsidP="007E5744">
      <w:pPr>
        <w:pStyle w:val="21"/>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4F19C766" w14:textId="61FDD1E8" w:rsidR="00903EAF" w:rsidRPr="00D225AF" w:rsidRDefault="00903EAF" w:rsidP="00903EAF">
      <w:pPr>
        <w:pStyle w:val="3"/>
        <w:spacing w:before="163" w:after="163"/>
      </w:pPr>
      <w:bookmarkStart w:id="173" w:name="_Toc501621329"/>
      <w:bookmarkStart w:id="174" w:name="_Toc501752341"/>
      <w:r w:rsidRPr="00D225AF">
        <w:t>数据</w:t>
      </w:r>
      <w:r w:rsidRPr="00D225AF">
        <w:rPr>
          <w:rFonts w:hint="eastAsia"/>
        </w:rPr>
        <w:t>流程</w:t>
      </w:r>
      <w:bookmarkEnd w:id="173"/>
      <w:bookmarkEnd w:id="174"/>
    </w:p>
    <w:p w14:paraId="2B037C82" w14:textId="77777777" w:rsidR="00903EAF" w:rsidRPr="00D225AF" w:rsidRDefault="00903EAF" w:rsidP="007E5744">
      <w:pPr>
        <w:pStyle w:val="21"/>
      </w:pPr>
      <w:r w:rsidRPr="00D225AF">
        <w:rPr>
          <w:rFonts w:hint="eastAsia"/>
        </w:rPr>
        <w:t>分析系统从数据仓库中提取到安全反馈系统针对员工表单提交情况计算的统计量后使用数据清洗和预处理方法去除异常值数据，并对数据集中的空缺进行填补以满足指标计算算法的输入要求。预处理结束后调用相应的指标计算方法进行计算，并使用聚类算法对员工的反馈提交情况进行分析，最终将结果提交给主题分析系统，以用于主题的分析，其数据流程如图所示。</w:t>
      </w:r>
    </w:p>
    <w:p w14:paraId="3FCC42A5" w14:textId="77777777" w:rsidR="00903EAF" w:rsidRPr="00D225AF" w:rsidRDefault="00903EAF" w:rsidP="007E5744">
      <w:pPr>
        <w:pStyle w:val="21"/>
      </w:pPr>
      <w:r>
        <w:rPr>
          <w:noProof/>
        </w:rPr>
        <w:drawing>
          <wp:inline distT="0" distB="0" distL="0" distR="0" wp14:anchorId="5D2D1CEC" wp14:editId="26BB7D5A">
            <wp:extent cx="5517253" cy="2146853"/>
            <wp:effectExtent l="0" t="0" r="762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07823" cy="2182095"/>
                    </a:xfrm>
                    <a:prstGeom prst="rect">
                      <a:avLst/>
                    </a:prstGeom>
                  </pic:spPr>
                </pic:pic>
              </a:graphicData>
            </a:graphic>
          </wp:inline>
        </w:drawing>
      </w:r>
    </w:p>
    <w:p w14:paraId="1A258F5B" w14:textId="77777777" w:rsidR="00903EAF" w:rsidRPr="00D225AF" w:rsidRDefault="00903EAF" w:rsidP="00903EAF">
      <w:pPr>
        <w:pStyle w:val="ab"/>
        <w:spacing w:before="163" w:after="163"/>
      </w:pPr>
      <w:r w:rsidRPr="00D225AF">
        <w:lastRenderedPageBreak/>
        <w:t>图</w:t>
      </w:r>
      <w:r w:rsidRPr="00D225AF">
        <w:t xml:space="preserve"> </w:t>
      </w:r>
      <w:r w:rsidR="003671FB">
        <w:fldChar w:fldCharType="begin"/>
      </w:r>
      <w:r w:rsidR="003671FB">
        <w:instrText xml:space="preserve"> STYLEREF 1 \s </w:instrText>
      </w:r>
      <w:r w:rsidR="003671FB">
        <w:fldChar w:fldCharType="separate"/>
      </w:r>
      <w:r>
        <w:rPr>
          <w:noProof/>
        </w:rPr>
        <w:t>9</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sidRPr="00D225AF">
        <w:t xml:space="preserve"> </w:t>
      </w:r>
      <w:r w:rsidRPr="00D225AF">
        <w:rPr>
          <w:rFonts w:hint="eastAsia"/>
        </w:rPr>
        <w:t>员工反馈指数</w:t>
      </w:r>
      <w:r w:rsidRPr="00D225AF">
        <w:t>数据流程图</w:t>
      </w:r>
    </w:p>
    <w:p w14:paraId="2DF9609D" w14:textId="77777777" w:rsidR="00903EAF" w:rsidRPr="00D225AF" w:rsidRDefault="00903EAF" w:rsidP="00903EAF">
      <w:pPr>
        <w:pStyle w:val="3"/>
        <w:spacing w:before="163" w:after="163"/>
      </w:pPr>
      <w:bookmarkStart w:id="175" w:name="_Toc501621330"/>
      <w:bookmarkStart w:id="176" w:name="_Toc501752342"/>
      <w:r w:rsidRPr="00D225AF">
        <w:rPr>
          <w:rFonts w:hint="eastAsia"/>
        </w:rPr>
        <w:t>员工反馈指数计算</w:t>
      </w:r>
      <w:bookmarkEnd w:id="175"/>
      <w:bookmarkEnd w:id="176"/>
    </w:p>
    <w:p w14:paraId="52FC369C" w14:textId="77777777" w:rsidR="00903EAF" w:rsidRPr="00D225AF" w:rsidRDefault="00903EAF" w:rsidP="007E5744">
      <w:pPr>
        <w:pStyle w:val="21"/>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30C7D4C4" w14:textId="77777777" w:rsidR="00903EAF" w:rsidRPr="00D225AF" w:rsidRDefault="00903EAF" w:rsidP="007E5744">
      <w:pPr>
        <w:pStyle w:val="21"/>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7D3A31B9" w14:textId="77777777" w:rsidR="00903EAF" w:rsidRPr="00D225AF" w:rsidRDefault="00903EAF" w:rsidP="007E5744">
      <w:pPr>
        <w:pStyle w:val="21"/>
      </w:pPr>
      <w:r w:rsidRPr="00D225AF">
        <w:t>在考虑有效反馈率的同时还应当考虑员工的提交次数，对于</w:t>
      </w:r>
      <w:r w:rsidRPr="00D225AF">
        <w:t>8</w:t>
      </w:r>
      <w:r w:rsidRPr="00D225AF">
        <w:t>次提交中</w:t>
      </w:r>
      <w:r w:rsidRPr="00D225AF">
        <w:t>4</w:t>
      </w:r>
      <w:r w:rsidRPr="00D225AF">
        <w:t>次有效的有效反馈率与</w:t>
      </w:r>
      <w:r w:rsidRPr="00D225AF">
        <w:t>30</w:t>
      </w:r>
      <w:r w:rsidRPr="00D225AF">
        <w:t>次提交中</w:t>
      </w:r>
      <w:r w:rsidRPr="00D225AF">
        <w:t>15</w:t>
      </w:r>
      <w:r w:rsidRPr="00D225AF">
        <w:t>次有效是相同的，但是后者明显对于企业的贡献更大。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结果为</w:t>
      </w:r>
      <w:r w:rsidRPr="00D225AF">
        <w:rPr>
          <w:rFonts w:hint="eastAsia"/>
        </w:rPr>
        <w:t>0~</w:t>
      </w:r>
      <w:r w:rsidRPr="00D225AF">
        <w:t>1</w:t>
      </w:r>
      <w:r w:rsidRPr="00D225AF">
        <w:t>之间系数</w:t>
      </w:r>
      <w:r w:rsidRPr="00D225AF">
        <w:rPr>
          <w:rFonts w:hint="eastAsia"/>
        </w:rPr>
        <w:t>。</w:t>
      </w:r>
    </w:p>
    <w:p w14:paraId="3C929432" w14:textId="11D01F9F" w:rsidR="00903EAF" w:rsidRPr="00D225AF" w:rsidRDefault="00903EAF" w:rsidP="00903EAF">
      <w:pPr>
        <w:pStyle w:val="3"/>
        <w:spacing w:before="163" w:after="163"/>
      </w:pPr>
      <w:bookmarkStart w:id="177" w:name="_Toc501621331"/>
      <w:bookmarkStart w:id="178" w:name="_Toc501752343"/>
      <w:r w:rsidRPr="00D225AF">
        <w:rPr>
          <w:rFonts w:hint="eastAsia"/>
        </w:rPr>
        <w:t>指标主题应用及可视化</w:t>
      </w:r>
      <w:bookmarkEnd w:id="177"/>
      <w:bookmarkEnd w:id="178"/>
    </w:p>
    <w:p w14:paraId="5E4C2418" w14:textId="77777777" w:rsidR="00903EAF" w:rsidRPr="00D225AF" w:rsidRDefault="00903EAF" w:rsidP="007E5744">
      <w:pPr>
        <w:pStyle w:val="21"/>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2A119612" w14:textId="77777777" w:rsidR="00903EAF" w:rsidRPr="00D225AF" w:rsidRDefault="00903EAF" w:rsidP="007E5744">
      <w:pPr>
        <w:pStyle w:val="21"/>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7FB6F2D9" w14:textId="77777777" w:rsidR="00903EAF" w:rsidRPr="00D225AF" w:rsidRDefault="00903EAF" w:rsidP="007E5744">
      <w:pPr>
        <w:pStyle w:val="21"/>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288F6585" w14:textId="77777777" w:rsidR="00903EAF" w:rsidRPr="00D225AF" w:rsidRDefault="00903EAF" w:rsidP="007E5744">
      <w:pPr>
        <w:pStyle w:val="21"/>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20366E5E" w14:textId="77777777" w:rsidR="00903EAF" w:rsidRDefault="00903EAF" w:rsidP="007E5744">
      <w:pPr>
        <w:pStyle w:val="21"/>
      </w:pPr>
      <w:r>
        <w:rPr>
          <w:noProof/>
        </w:rPr>
        <w:lastRenderedPageBreak/>
        <w:drawing>
          <wp:inline distT="0" distB="0" distL="0" distR="0" wp14:anchorId="01C4A397" wp14:editId="6FC48CAD">
            <wp:extent cx="3750185" cy="2504661"/>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73258" cy="2520071"/>
                    </a:xfrm>
                    <a:prstGeom prst="rect">
                      <a:avLst/>
                    </a:prstGeom>
                  </pic:spPr>
                </pic:pic>
              </a:graphicData>
            </a:graphic>
          </wp:inline>
        </w:drawing>
      </w:r>
    </w:p>
    <w:p w14:paraId="6334D7D3" w14:textId="77777777" w:rsidR="00903EAF" w:rsidRPr="00021530" w:rsidRDefault="00903EAF" w:rsidP="00903EAF">
      <w:pPr>
        <w:pStyle w:val="ab"/>
        <w:spacing w:before="163" w:after="163"/>
      </w:pPr>
      <w:r w:rsidRPr="00D225AF">
        <w:t>图</w:t>
      </w:r>
      <w:r w:rsidRPr="00D225AF">
        <w:t xml:space="preserve"> </w:t>
      </w:r>
      <w:r w:rsidR="003671FB">
        <w:fldChar w:fldCharType="begin"/>
      </w:r>
      <w:r w:rsidR="003671FB">
        <w:instrText xml:space="preserve"> STYLEREF 1 \s </w:instrText>
      </w:r>
      <w:r w:rsidR="003671FB">
        <w:fldChar w:fldCharType="separate"/>
      </w:r>
      <w:r>
        <w:rPr>
          <w:noProof/>
        </w:rPr>
        <w:t>9</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3</w:t>
      </w:r>
      <w:r>
        <w:fldChar w:fldCharType="end"/>
      </w:r>
      <w:r w:rsidRPr="00D225AF">
        <w:t xml:space="preserve"> </w:t>
      </w:r>
      <w:r w:rsidRPr="00D225AF">
        <w:rPr>
          <w:rFonts w:hint="eastAsia"/>
        </w:rPr>
        <w:t>员工</w:t>
      </w:r>
      <w:r>
        <w:rPr>
          <w:rFonts w:hint="eastAsia"/>
        </w:rPr>
        <w:t>安全主题分析展示</w:t>
      </w:r>
      <w:r w:rsidRPr="00D225AF">
        <w:t>图</w:t>
      </w:r>
    </w:p>
    <w:p w14:paraId="7D48A505" w14:textId="77777777" w:rsidR="00903EAF" w:rsidRPr="00D225AF" w:rsidRDefault="00903EAF" w:rsidP="00903EAF">
      <w:pPr>
        <w:pStyle w:val="20"/>
        <w:spacing w:before="163" w:after="163"/>
      </w:pPr>
      <w:bookmarkStart w:id="179" w:name="_Toc501621332"/>
      <w:bookmarkStart w:id="180" w:name="_Toc501752344"/>
      <w:r w:rsidRPr="00D225AF">
        <w:t>反馈表单智能筛选系统</w:t>
      </w:r>
      <w:bookmarkEnd w:id="179"/>
      <w:bookmarkEnd w:id="180"/>
    </w:p>
    <w:p w14:paraId="66EFBC2E" w14:textId="77777777" w:rsidR="00903EAF" w:rsidRPr="00D225AF" w:rsidRDefault="00903EAF" w:rsidP="007E5744">
      <w:pPr>
        <w:pStyle w:val="21"/>
      </w:pPr>
      <w:r w:rsidRPr="00D225AF">
        <w:t>本部分提出的</w:t>
      </w:r>
      <w:r w:rsidRPr="00D225AF">
        <w:t>KPI</w:t>
      </w:r>
      <w:r w:rsidRPr="00D225AF">
        <w:t>指标有通过智能筛选系统进行反馈报告审核的操作人员对反馈报告给出的评价指数</w:t>
      </w:r>
      <w:r w:rsidRPr="00D225AF">
        <w:rPr>
          <w:rFonts w:hint="eastAsia"/>
        </w:rPr>
        <w:t>。</w:t>
      </w:r>
    </w:p>
    <w:p w14:paraId="16132B39" w14:textId="592D1638" w:rsidR="00903EAF" w:rsidRPr="00D225AF" w:rsidRDefault="00903EAF" w:rsidP="00903EAF">
      <w:pPr>
        <w:pStyle w:val="3"/>
        <w:spacing w:before="163" w:after="163"/>
      </w:pPr>
      <w:bookmarkStart w:id="181" w:name="_Toc501621333"/>
      <w:bookmarkStart w:id="182" w:name="_Toc501752345"/>
      <w:r w:rsidRPr="00D225AF">
        <w:t>数据源确定</w:t>
      </w:r>
      <w:bookmarkEnd w:id="181"/>
      <w:bookmarkEnd w:id="182"/>
    </w:p>
    <w:p w14:paraId="786DDC81" w14:textId="77777777" w:rsidR="00903EAF" w:rsidRPr="00D225AF" w:rsidRDefault="00903EAF" w:rsidP="007E5744">
      <w:pPr>
        <w:pStyle w:val="21"/>
      </w:pPr>
      <w:r w:rsidRPr="00D225AF">
        <w:t>针对目前反馈系统提交量大，全部经由人工筛选处理的现状，本项目提出针对安全反馈系统的升级和筛选技术，降低审核人员的工作量，提升反馈系统的效率使其对于避免安全风险做出更大的贡献。</w:t>
      </w:r>
    </w:p>
    <w:p w14:paraId="29B146E9" w14:textId="77777777" w:rsidR="00903EAF" w:rsidRPr="00D225AF" w:rsidRDefault="00903EAF" w:rsidP="007E5744">
      <w:pPr>
        <w:pStyle w:val="21"/>
      </w:pPr>
      <w:r w:rsidRPr="00D225AF">
        <w:t>安全反馈表单筛选系统的处理数据即为每日全厂员工提交的安全反馈表单</w:t>
      </w:r>
      <w:r w:rsidRPr="00D225AF">
        <w:rPr>
          <w:rFonts w:hint="eastAsia"/>
        </w:rPr>
        <w:t>，</w:t>
      </w:r>
      <w:r w:rsidRPr="00D225AF">
        <w:t>表单通过</w:t>
      </w:r>
      <w:r w:rsidRPr="00D225AF">
        <w:t>B</w:t>
      </w:r>
      <w:r w:rsidRPr="00D225AF">
        <w:rPr>
          <w:rFonts w:hint="eastAsia"/>
        </w:rPr>
        <w:t>/</w:t>
      </w:r>
      <w:r w:rsidRPr="00D225AF">
        <w:t>S</w:t>
      </w:r>
      <w:r w:rsidRPr="00D225AF">
        <w:t>系统由员工进行提交</w:t>
      </w:r>
      <w:r w:rsidRPr="00D225AF">
        <w:rPr>
          <w:rFonts w:hint="eastAsia"/>
        </w:rPr>
        <w:t>，</w:t>
      </w:r>
      <w:r w:rsidRPr="00D225AF">
        <w:t>进入系统后即为</w:t>
      </w:r>
      <w:r w:rsidRPr="00D225AF">
        <w:t>HTML</w:t>
      </w:r>
      <w:r w:rsidRPr="00D225AF">
        <w:t>表单数据</w:t>
      </w:r>
      <w:r w:rsidRPr="00D225AF">
        <w:rPr>
          <w:rFonts w:hint="eastAsia"/>
        </w:rPr>
        <w:t>，通过一些简单的数据预处理后即可</w:t>
      </w:r>
      <w:r w:rsidRPr="00D225AF">
        <w:t>使用算法对其进行处理</w:t>
      </w:r>
      <w:r w:rsidRPr="00D225AF">
        <w:rPr>
          <w:rFonts w:hint="eastAsia"/>
        </w:rPr>
        <w:t>。</w:t>
      </w:r>
    </w:p>
    <w:p w14:paraId="10FA30D7" w14:textId="44593EDB" w:rsidR="00903EAF" w:rsidRPr="00D225AF" w:rsidRDefault="00903EAF" w:rsidP="00903EAF">
      <w:pPr>
        <w:pStyle w:val="3"/>
        <w:spacing w:before="163" w:after="163"/>
      </w:pPr>
      <w:bookmarkStart w:id="183" w:name="_Toc501621334"/>
      <w:bookmarkStart w:id="184" w:name="_Toc501752346"/>
      <w:r w:rsidRPr="00D225AF">
        <w:rPr>
          <w:rFonts w:hint="eastAsia"/>
        </w:rPr>
        <w:t>表单筛选系统处理流程</w:t>
      </w:r>
      <w:bookmarkEnd w:id="183"/>
      <w:bookmarkEnd w:id="184"/>
    </w:p>
    <w:p w14:paraId="69305390" w14:textId="77777777" w:rsidR="00903EAF" w:rsidRPr="00D225AF" w:rsidRDefault="00903EAF" w:rsidP="007E5744">
      <w:pPr>
        <w:pStyle w:val="21"/>
      </w:pPr>
      <w:r w:rsidRPr="00D225AF">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7E02A2A3" w14:textId="77777777" w:rsidR="00903EAF" w:rsidRPr="00D225AF" w:rsidRDefault="00903EAF" w:rsidP="007E5744">
      <w:pPr>
        <w:pStyle w:val="21"/>
      </w:pPr>
      <w:r w:rsidRPr="00D225AF">
        <w:lastRenderedPageBreak/>
        <w:t>其次反馈系统通过对员工的安全资历和反馈指数设定权重</w:t>
      </w:r>
      <w:r w:rsidRPr="00D225AF">
        <w:rPr>
          <w:rFonts w:hint="eastAsia"/>
        </w:rPr>
        <w:t>，</w:t>
      </w:r>
      <w:r w:rsidRPr="00D225AF">
        <w:t>对各个类别提交的反馈记录进行基于优先级处理，设员工的安全资历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D225AF">
        <w:rPr>
          <w:rFonts w:hint="eastAsia"/>
        </w:rPr>
        <w:t>，</w:t>
      </w:r>
      <w:r w:rsidRPr="00D225AF">
        <w:t>反馈指数为</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Pr="00D225AF">
        <w:rPr>
          <w:rFonts w:hint="eastAsia"/>
        </w:rPr>
        <w:t>，</w:t>
      </w:r>
      <w:r w:rsidRPr="00D225AF">
        <w:t>设定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D225AF">
        <w:t>和</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Pr="00D225AF">
        <w:rPr>
          <w:rFonts w:hint="eastAsia"/>
        </w:rPr>
        <w:t>，</w:t>
      </w:r>
      <w:r w:rsidRPr="00D225AF">
        <w:t>则优先级指数</w:t>
      </w:r>
      <w:r w:rsidRPr="00D225AF">
        <w:t>Q</w:t>
      </w:r>
      <w:r w:rsidRPr="00D225AF">
        <w:t>定义为</w:t>
      </w:r>
      <w:r w:rsidRPr="00D225AF">
        <w:rPr>
          <w:rFonts w:hint="eastAsia"/>
        </w:rPr>
        <w:t>：</w:t>
      </w:r>
    </w:p>
    <w:p w14:paraId="46263390" w14:textId="77777777" w:rsidR="00903EAF" w:rsidRPr="00D225AF" w:rsidRDefault="00903EAF" w:rsidP="007E5744">
      <w:pPr>
        <w:pStyle w:val="21"/>
      </w:pPr>
      <m:oMathPara>
        <m:oMath>
          <m:r>
            <m:rPr>
              <m:sty m:val="p"/>
            </m:rPr>
            <w:rPr>
              <w:rFonts w:ascii="Cambria Math" w:hAnsi="Cambria Math" w:hint="eastAsia"/>
            </w:rPr>
            <m:t>Q</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2</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nary>
        </m:oMath>
      </m:oMathPara>
    </w:p>
    <w:p w14:paraId="4294E7F7" w14:textId="77777777" w:rsidR="00903EAF" w:rsidRPr="00D225AF" w:rsidRDefault="00903EAF" w:rsidP="007E5744">
      <w:pPr>
        <w:pStyle w:val="21"/>
      </w:pPr>
      <w:r w:rsidRPr="00D225AF">
        <w:rPr>
          <w:rFonts w:hint="eastAsia"/>
        </w:rPr>
        <w:t>根据计算得出的优先级指数</w:t>
      </w:r>
      <w:r w:rsidRPr="00D225AF">
        <w:t>并在每个类别内进行排序，使得审核人员能够优先处理最有可能有价值的提交。</w:t>
      </w:r>
    </w:p>
    <w:p w14:paraId="6593C199" w14:textId="77777777" w:rsidR="00903EAF" w:rsidRPr="00D225AF" w:rsidRDefault="00903EAF" w:rsidP="007E5744">
      <w:pPr>
        <w:pStyle w:val="21"/>
      </w:pPr>
      <w:r w:rsidRPr="00D225AF">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价，评价一般划分为重要反馈，一般反馈，无价值反馈三种级别，根据审核人给出的不同评价级别</w:t>
      </w:r>
      <w:r w:rsidRPr="00D225AF">
        <w:rPr>
          <w:rFonts w:hint="eastAsia"/>
        </w:rPr>
        <w:t>，</w:t>
      </w:r>
      <w:r w:rsidRPr="00D225AF">
        <w:t>设定不同权重</w:t>
      </w:r>
      <w:r w:rsidRPr="00D225AF">
        <w:rPr>
          <w:rFonts w:hint="eastAsia"/>
        </w:rPr>
        <w:t>，</w:t>
      </w:r>
      <w:r w:rsidRPr="00D225AF">
        <w:t>重要反馈权重为</w:t>
      </w:r>
      <w:r w:rsidRPr="00D225AF">
        <w:rPr>
          <w:rFonts w:hint="eastAsia"/>
        </w:rPr>
        <w:t>2.0</w:t>
      </w:r>
      <w:r w:rsidRPr="00D225AF">
        <w:rPr>
          <w:rFonts w:hint="eastAsia"/>
        </w:rPr>
        <w:t>，一般反馈为</w:t>
      </w:r>
      <w:r w:rsidRPr="00D225AF">
        <w:rPr>
          <w:rFonts w:hint="eastAsia"/>
        </w:rPr>
        <w:t>1.0</w:t>
      </w:r>
      <w:r w:rsidRPr="00D225AF">
        <w:rPr>
          <w:rFonts w:hint="eastAsia"/>
        </w:rPr>
        <w:t>，无价值反馈为</w:t>
      </w:r>
      <w:r w:rsidRPr="00D225AF">
        <w:rPr>
          <w:rFonts w:hint="eastAsia"/>
        </w:rPr>
        <w:t>0.2</w:t>
      </w:r>
      <w:r w:rsidRPr="00D225AF">
        <w:t>作为安全反馈收集系统有效提交次数的计算权重，其整体</w:t>
      </w:r>
      <w:r w:rsidRPr="00D225AF">
        <w:rPr>
          <w:rFonts w:hint="eastAsia"/>
        </w:rPr>
        <w:t>框架</w:t>
      </w:r>
      <w:r w:rsidRPr="00D225AF">
        <w:t>如下所示</w:t>
      </w:r>
    </w:p>
    <w:p w14:paraId="707706BC" w14:textId="77777777" w:rsidR="00903EAF" w:rsidRPr="00D225AF" w:rsidRDefault="00903EAF" w:rsidP="007E5744">
      <w:pPr>
        <w:pStyle w:val="21"/>
      </w:pPr>
      <w:r>
        <w:rPr>
          <w:noProof/>
        </w:rPr>
        <w:drawing>
          <wp:inline distT="0" distB="0" distL="0" distR="0" wp14:anchorId="6255CB39" wp14:editId="10623CBA">
            <wp:extent cx="1749287" cy="2883084"/>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71628" cy="2919906"/>
                    </a:xfrm>
                    <a:prstGeom prst="rect">
                      <a:avLst/>
                    </a:prstGeom>
                  </pic:spPr>
                </pic:pic>
              </a:graphicData>
            </a:graphic>
          </wp:inline>
        </w:drawing>
      </w:r>
    </w:p>
    <w:p w14:paraId="214A59AD" w14:textId="77777777" w:rsidR="00903EAF" w:rsidRPr="00D225AF" w:rsidRDefault="00903EAF" w:rsidP="00903EAF">
      <w:pPr>
        <w:pStyle w:val="ab"/>
        <w:spacing w:before="163" w:after="163"/>
      </w:pPr>
      <w:r w:rsidRPr="00D225AF">
        <w:t>图</w:t>
      </w:r>
      <w:r w:rsidRPr="00D225AF">
        <w:t xml:space="preserve"> </w:t>
      </w:r>
      <w:r w:rsidR="003671FB">
        <w:fldChar w:fldCharType="begin"/>
      </w:r>
      <w:r w:rsidR="003671FB">
        <w:instrText xml:space="preserve"> STYLEREF 1 \s </w:instrText>
      </w:r>
      <w:r w:rsidR="003671FB">
        <w:fldChar w:fldCharType="separate"/>
      </w:r>
      <w:r>
        <w:rPr>
          <w:noProof/>
        </w:rPr>
        <w:t>9</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4</w:t>
      </w:r>
      <w:r>
        <w:fldChar w:fldCharType="end"/>
      </w:r>
      <w:r w:rsidRPr="00D225AF">
        <w:t xml:space="preserve"> </w:t>
      </w:r>
      <w:r w:rsidRPr="00D225AF">
        <w:rPr>
          <w:rFonts w:hint="eastAsia"/>
        </w:rPr>
        <w:t>安全反馈表单智能筛选</w:t>
      </w:r>
      <w:r w:rsidRPr="00D225AF">
        <w:t>框架图</w:t>
      </w:r>
    </w:p>
    <w:p w14:paraId="3C5F1398" w14:textId="77777777" w:rsidR="00903EAF" w:rsidRPr="00D225AF" w:rsidRDefault="00903EAF" w:rsidP="00903EAF">
      <w:pPr>
        <w:pStyle w:val="3"/>
        <w:spacing w:before="163" w:after="163"/>
      </w:pPr>
      <w:bookmarkStart w:id="185" w:name="_Toc501621335"/>
      <w:bookmarkStart w:id="186" w:name="_Toc501752347"/>
      <w:r w:rsidRPr="00D225AF">
        <w:rPr>
          <w:rFonts w:hint="eastAsia"/>
        </w:rPr>
        <w:t>指标主题应用</w:t>
      </w:r>
      <w:bookmarkEnd w:id="185"/>
      <w:bookmarkEnd w:id="186"/>
    </w:p>
    <w:p w14:paraId="267F8E94" w14:textId="77777777" w:rsidR="00903EAF" w:rsidRPr="00D225AF" w:rsidRDefault="00903EAF" w:rsidP="007E5744">
      <w:pPr>
        <w:pStyle w:val="21"/>
      </w:pPr>
      <w:r w:rsidRPr="00D225AF">
        <w:t>根据四个环节的安全反馈筛选系统的设计，目前审核全部靠人并且缺乏从大量反馈数据中挖掘有价值信息的现象将会获得改善，使得安全反馈系统</w:t>
      </w:r>
      <w:r w:rsidRPr="00D225AF">
        <w:lastRenderedPageBreak/>
        <w:t>能够更好的发挥其价值。</w:t>
      </w:r>
    </w:p>
    <w:p w14:paraId="068D8DE0" w14:textId="77777777" w:rsidR="00903EAF" w:rsidRPr="00D225AF" w:rsidRDefault="00903EAF" w:rsidP="007E5744">
      <w:pPr>
        <w:pStyle w:val="21"/>
      </w:pPr>
      <w:r w:rsidRPr="00D225AF">
        <w:t>对于员工提交的反馈情况</w:t>
      </w:r>
      <w:r w:rsidRPr="00D225AF">
        <w:rPr>
          <w:rFonts w:hint="eastAsia"/>
        </w:rPr>
        <w:t>，</w:t>
      </w:r>
      <w:r w:rsidRPr="00D225AF">
        <w:t>通过审核人重要度权重计算后作为员工的有效反馈次数计入在员工有效反馈率的计算中</w:t>
      </w:r>
      <w:r w:rsidRPr="00D225AF">
        <w:rPr>
          <w:rFonts w:hint="eastAsia"/>
        </w:rPr>
        <w:t>，</w:t>
      </w:r>
      <w:r w:rsidRPr="00D225AF">
        <w:t>反馈记录的价值作为员工反馈指数的重要计算参量体现在指标中</w:t>
      </w:r>
      <w:r w:rsidRPr="00D225AF">
        <w:rPr>
          <w:rFonts w:hint="eastAsia"/>
        </w:rPr>
        <w:t>，</w:t>
      </w:r>
      <w:r w:rsidRPr="00D225AF">
        <w:t>同时也作用于员工安全资质的计算</w:t>
      </w:r>
      <w:r w:rsidRPr="00D225AF">
        <w:rPr>
          <w:rFonts w:hint="eastAsia"/>
        </w:rPr>
        <w:t>。</w:t>
      </w:r>
    </w:p>
    <w:p w14:paraId="7F887023" w14:textId="77777777" w:rsidR="00903EAF" w:rsidRPr="003D33AA" w:rsidRDefault="00903EAF" w:rsidP="007E5744">
      <w:pPr>
        <w:pStyle w:val="21"/>
      </w:pPr>
    </w:p>
    <w:p w14:paraId="3042DD89" w14:textId="77777777" w:rsidR="00903EAF" w:rsidRPr="00546C9B" w:rsidRDefault="00903EAF" w:rsidP="007E5744">
      <w:pPr>
        <w:pStyle w:val="21"/>
      </w:pPr>
    </w:p>
    <w:p w14:paraId="5BC94C6C" w14:textId="77777777" w:rsidR="003D33AA" w:rsidRPr="00903EAF" w:rsidRDefault="003D33AA" w:rsidP="007E5744">
      <w:pPr>
        <w:pStyle w:val="21"/>
      </w:pPr>
    </w:p>
    <w:p w14:paraId="41930EE4" w14:textId="412B43AB" w:rsidR="00201AA0" w:rsidRPr="00A37707" w:rsidRDefault="00201AA0" w:rsidP="00201AA0">
      <w:pPr>
        <w:pStyle w:val="1"/>
        <w:spacing w:before="163" w:after="163"/>
      </w:pPr>
      <w:bookmarkStart w:id="187" w:name="_Toc500885659"/>
      <w:bookmarkStart w:id="188" w:name="_Toc501559630"/>
      <w:bookmarkStart w:id="189" w:name="_Toc501621336"/>
      <w:bookmarkStart w:id="190" w:name="_Toc501752348"/>
      <w:r w:rsidRPr="00A37707">
        <w:lastRenderedPageBreak/>
        <w:t>绩效智能决策</w:t>
      </w:r>
      <w:bookmarkEnd w:id="187"/>
      <w:bookmarkEnd w:id="188"/>
      <w:bookmarkEnd w:id="189"/>
      <w:bookmarkEnd w:id="190"/>
    </w:p>
    <w:p w14:paraId="41AF114D" w14:textId="77777777" w:rsidR="00201AA0" w:rsidRDefault="00201AA0" w:rsidP="007E5744">
      <w:pPr>
        <w:pStyle w:val="21"/>
      </w:pPr>
      <w:r>
        <w:rPr>
          <w:rFonts w:hint="eastAsia"/>
        </w:rPr>
        <w:t>绩效是指组织、团队或个人，在一定的资源、条件和环境下，完成任务的出色程度，是对目标实现程度及其达成效率的衡量与反馈，换言之，是对企业总体运行状态的评估。目前中铝瑞闽公司拥有成熟的绩效计算模型以及对绩效进行考核计算的专职人员，绩效智能决策系统的主要功能是将其绩效计算模型转化至计算机中。</w:t>
      </w:r>
    </w:p>
    <w:p w14:paraId="743793F5" w14:textId="77777777" w:rsidR="00201AA0" w:rsidRDefault="00201AA0" w:rsidP="007E5744">
      <w:pPr>
        <w:pStyle w:val="21"/>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133407CE" w14:textId="77777777" w:rsidR="00201AA0" w:rsidRPr="00AC552A" w:rsidRDefault="00201AA0" w:rsidP="007E5744">
      <w:pPr>
        <w:pStyle w:val="21"/>
      </w:pPr>
      <w:r>
        <w:rPr>
          <w:rFonts w:hint="eastAsia"/>
        </w:rPr>
        <w:t>通过自定义模板功能，系统对用户自定义输入的</w:t>
      </w:r>
      <w:r>
        <w:rPr>
          <w:rFonts w:hint="eastAsia"/>
        </w:rPr>
        <w:t>KPI</w:t>
      </w:r>
      <w:r>
        <w:rPr>
          <w:rFonts w:hint="eastAsia"/>
        </w:rPr>
        <w:t>指标进行存储管理，利用用户自定义的计算公式计算绩效评分值，同时在界面中在线展示最新绩效评分结果、历史绩效评分波动情况，以便于用户对当前企业整体运行状态进行评估，做出下一阶段的调整决策。</w:t>
      </w:r>
    </w:p>
    <w:p w14:paraId="4E1C2F98" w14:textId="77777777" w:rsidR="00201AA0" w:rsidRDefault="00201AA0" w:rsidP="007E5744">
      <w:pPr>
        <w:pStyle w:val="21"/>
      </w:pPr>
      <w:r>
        <w:rPr>
          <w:rFonts w:hint="eastAsia"/>
        </w:rPr>
        <w:t>自定义模板主要提供自定义指标和计算公式的功能，以供用户建立自定义绩效计算模型。如图</w:t>
      </w:r>
      <w:r>
        <w:t>10</w:t>
      </w:r>
      <w:r>
        <w:rPr>
          <w:rFonts w:hint="eastAsia"/>
        </w:rPr>
        <w:t>-1</w:t>
      </w:r>
      <w:r>
        <w:rPr>
          <w:rFonts w:hint="eastAsia"/>
        </w:rPr>
        <w:t>所示，对自定义模板功能模块进行详细设计，具体可分为三个部分：</w:t>
      </w:r>
    </w:p>
    <w:p w14:paraId="2A5AB82E" w14:textId="77777777" w:rsidR="00201AA0" w:rsidRDefault="00201AA0" w:rsidP="007E5744">
      <w:pPr>
        <w:pStyle w:val="21"/>
      </w:pPr>
      <w:r>
        <w:rPr>
          <w:rFonts w:hint="eastAsia"/>
        </w:rPr>
        <w:t>（</w:t>
      </w:r>
      <w:r>
        <w:rPr>
          <w:rFonts w:hint="eastAsia"/>
        </w:rPr>
        <w:t>1</w:t>
      </w:r>
      <w:r>
        <w:rPr>
          <w:rFonts w:hint="eastAsia"/>
        </w:rPr>
        <w:t>）</w:t>
      </w:r>
      <w:r>
        <w:rPr>
          <w:rFonts w:hint="eastAsia"/>
        </w:rPr>
        <w:tab/>
      </w:r>
      <w:r>
        <w:rPr>
          <w:rFonts w:hint="eastAsia"/>
        </w:rPr>
        <w:t>指标数据导入；</w:t>
      </w:r>
    </w:p>
    <w:p w14:paraId="75588E01" w14:textId="77777777" w:rsidR="00201AA0" w:rsidRDefault="00201AA0" w:rsidP="007E5744">
      <w:pPr>
        <w:pStyle w:val="21"/>
      </w:pPr>
      <w:r>
        <w:rPr>
          <w:rFonts w:hint="eastAsia"/>
        </w:rPr>
        <w:t>（</w:t>
      </w:r>
      <w:r>
        <w:rPr>
          <w:rFonts w:hint="eastAsia"/>
        </w:rPr>
        <w:t>2</w:t>
      </w:r>
      <w:r>
        <w:rPr>
          <w:rFonts w:hint="eastAsia"/>
        </w:rPr>
        <w:t>）</w:t>
      </w:r>
      <w:r>
        <w:rPr>
          <w:rFonts w:hint="eastAsia"/>
        </w:rPr>
        <w:tab/>
      </w:r>
      <w:r>
        <w:rPr>
          <w:rFonts w:hint="eastAsia"/>
        </w:rPr>
        <w:t>指标数据导出；</w:t>
      </w:r>
    </w:p>
    <w:p w14:paraId="614CBFA3" w14:textId="77777777" w:rsidR="00201AA0" w:rsidRDefault="00201AA0" w:rsidP="007E5744">
      <w:pPr>
        <w:pStyle w:val="21"/>
      </w:pPr>
      <w:r>
        <w:rPr>
          <w:rFonts w:hint="eastAsia"/>
        </w:rPr>
        <w:t>（</w:t>
      </w:r>
      <w:r>
        <w:rPr>
          <w:rFonts w:hint="eastAsia"/>
        </w:rPr>
        <w:t>3</w:t>
      </w:r>
      <w:r>
        <w:rPr>
          <w:rFonts w:hint="eastAsia"/>
        </w:rPr>
        <w:t>）</w:t>
      </w:r>
      <w:r>
        <w:rPr>
          <w:rFonts w:hint="eastAsia"/>
        </w:rPr>
        <w:tab/>
      </w:r>
      <w:r>
        <w:rPr>
          <w:rFonts w:hint="eastAsia"/>
        </w:rPr>
        <w:t>计算公式输入。</w:t>
      </w:r>
    </w:p>
    <w:p w14:paraId="5860B30B" w14:textId="77777777" w:rsidR="00201AA0" w:rsidRDefault="00201AA0" w:rsidP="007E5744">
      <w:pPr>
        <w:pStyle w:val="21"/>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则提供计算公式输入接口。用户通过自定义模板输入</w:t>
      </w:r>
      <w:r>
        <w:rPr>
          <w:rFonts w:hint="eastAsia"/>
        </w:rPr>
        <w:t>KPI</w:t>
      </w:r>
      <w:r>
        <w:rPr>
          <w:rFonts w:hint="eastAsia"/>
        </w:rPr>
        <w:t>指标和计算公式，系统自动获取并解析用户输入的计算公式，建立起基于</w:t>
      </w:r>
      <w:r>
        <w:rPr>
          <w:rFonts w:hint="eastAsia"/>
        </w:rPr>
        <w:t>KPI</w:t>
      </w:r>
      <w:r>
        <w:rPr>
          <w:rFonts w:hint="eastAsia"/>
        </w:rPr>
        <w:t>指标的绩效计算模型，并以此实时计算绩效评分结果。</w:t>
      </w:r>
    </w:p>
    <w:p w14:paraId="10C19D3E" w14:textId="77777777" w:rsidR="00201AA0" w:rsidRDefault="00201AA0" w:rsidP="007E5744">
      <w:pPr>
        <w:pStyle w:val="21"/>
      </w:pPr>
      <w:r>
        <w:rPr>
          <w:rFonts w:hint="eastAsia"/>
        </w:rPr>
        <w:t>在绩效展示界面中，以柱形图、折线图、表格等形式可视化展示评分结</w:t>
      </w:r>
      <w:r>
        <w:rPr>
          <w:rFonts w:hint="eastAsia"/>
        </w:rPr>
        <w:lastRenderedPageBreak/>
        <w:t>果以及各指标数据，让用户更高效的了解企业的整体运行状态以及关键业务运行现状。</w:t>
      </w:r>
    </w:p>
    <w:p w14:paraId="6EBA0ABE" w14:textId="77777777" w:rsidR="00201AA0" w:rsidRDefault="00201AA0" w:rsidP="007E5744">
      <w:pPr>
        <w:pStyle w:val="21"/>
      </w:pPr>
      <w:r>
        <w:rPr>
          <w:noProof/>
        </w:rPr>
        <w:drawing>
          <wp:inline distT="0" distB="0" distL="0" distR="0" wp14:anchorId="32364887" wp14:editId="678930D1">
            <wp:extent cx="3636274" cy="214604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47168" cy="2152470"/>
                    </a:xfrm>
                    <a:prstGeom prst="rect">
                      <a:avLst/>
                    </a:prstGeom>
                  </pic:spPr>
                </pic:pic>
              </a:graphicData>
            </a:graphic>
          </wp:inline>
        </w:drawing>
      </w:r>
    </w:p>
    <w:p w14:paraId="723B1634" w14:textId="77777777" w:rsidR="00201AA0" w:rsidRPr="00AC552A" w:rsidRDefault="00201AA0" w:rsidP="00201AA0">
      <w:pPr>
        <w:pStyle w:val="ab"/>
        <w:spacing w:before="163" w:after="163"/>
      </w:pPr>
      <w:r w:rsidRPr="00546C9B">
        <w:t>图</w:t>
      </w:r>
      <w:r w:rsidRPr="00546C9B">
        <w:t xml:space="preserve"> </w:t>
      </w:r>
      <w:r w:rsidR="003671FB">
        <w:fldChar w:fldCharType="begin"/>
      </w:r>
      <w:r w:rsidR="003671FB">
        <w:instrText xml:space="preserve"> STYLEREF 1 \s </w:instrText>
      </w:r>
      <w:r w:rsidR="003671FB">
        <w:fldChar w:fldCharType="separate"/>
      </w:r>
      <w:r>
        <w:rPr>
          <w:noProof/>
        </w:rPr>
        <w:t>10</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546C9B">
        <w:t xml:space="preserve"> </w:t>
      </w:r>
      <w:r>
        <w:rPr>
          <w:rFonts w:hint="eastAsia"/>
        </w:rPr>
        <w:t>自定义</w:t>
      </w:r>
      <w:r>
        <w:t>模板功能结构图</w:t>
      </w:r>
    </w:p>
    <w:p w14:paraId="5FCFBA68" w14:textId="77777777" w:rsidR="00201AA0" w:rsidRPr="00546C9B" w:rsidRDefault="00201AA0" w:rsidP="00201AA0">
      <w:pPr>
        <w:pStyle w:val="20"/>
        <w:spacing w:before="163" w:after="163"/>
      </w:pPr>
      <w:bookmarkStart w:id="191" w:name="_Toc501559632"/>
      <w:bookmarkStart w:id="192" w:name="_Toc501621337"/>
      <w:bookmarkStart w:id="193" w:name="_Toc501752349"/>
      <w:r>
        <w:rPr>
          <w:rFonts w:hint="eastAsia"/>
        </w:rPr>
        <w:t>指标</w:t>
      </w:r>
      <w:r>
        <w:t>数据导入导出</w:t>
      </w:r>
      <w:bookmarkEnd w:id="191"/>
      <w:bookmarkEnd w:id="192"/>
      <w:bookmarkEnd w:id="193"/>
    </w:p>
    <w:p w14:paraId="3F2F08D0" w14:textId="77777777" w:rsidR="00201AA0" w:rsidRDefault="00201AA0" w:rsidP="007E5744">
      <w:pPr>
        <w:pStyle w:val="21"/>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删、改、查接口。</w:t>
      </w:r>
    </w:p>
    <w:p w14:paraId="0A71F606" w14:textId="77777777" w:rsidR="00201AA0" w:rsidRDefault="00201AA0" w:rsidP="007E5744">
      <w:pPr>
        <w:pStyle w:val="21"/>
      </w:pPr>
      <w:commentRangeStart w:id="194"/>
      <w:r>
        <w:rPr>
          <w:rFonts w:hint="eastAsia"/>
        </w:rPr>
        <w:t>Excel</w:t>
      </w:r>
      <w:r>
        <w:rPr>
          <w:rFonts w:hint="eastAsia"/>
        </w:rPr>
        <w:t>表格导入模式在两个情况下适用：</w:t>
      </w:r>
      <w:commentRangeEnd w:id="194"/>
      <w:r w:rsidR="001F6522">
        <w:rPr>
          <w:rStyle w:val="ac"/>
          <w:rFonts w:eastAsiaTheme="minorEastAsia"/>
        </w:rPr>
        <w:commentReference w:id="194"/>
      </w:r>
    </w:p>
    <w:p w14:paraId="50F7EB37" w14:textId="77777777" w:rsidR="00201AA0" w:rsidRDefault="00201AA0" w:rsidP="007E5744">
      <w:pPr>
        <w:pStyle w:val="21"/>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14:paraId="52078F2C" w14:textId="77777777" w:rsidR="00201AA0" w:rsidRDefault="00201AA0" w:rsidP="007E5744">
      <w:pPr>
        <w:pStyle w:val="21"/>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14:paraId="070C5DEF" w14:textId="77777777" w:rsidR="00201AA0" w:rsidRDefault="00201AA0" w:rsidP="007E5744">
      <w:pPr>
        <w:pStyle w:val="21"/>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14:paraId="007C503A" w14:textId="77777777" w:rsidR="00201AA0" w:rsidRDefault="00201AA0" w:rsidP="007E5744">
      <w:pPr>
        <w:pStyle w:val="21"/>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w:t>
      </w:r>
      <w:r>
        <w:rPr>
          <w:rFonts w:hint="eastAsia"/>
        </w:rPr>
        <w:lastRenderedPageBreak/>
        <w:t>至网页，网页自动调用下载控件下载生成的</w:t>
      </w:r>
      <w:r>
        <w:rPr>
          <w:rFonts w:hint="eastAsia"/>
        </w:rPr>
        <w:t>excel</w:t>
      </w:r>
      <w:r>
        <w:rPr>
          <w:rFonts w:hint="eastAsia"/>
        </w:rPr>
        <w:t>表格。</w:t>
      </w:r>
    </w:p>
    <w:p w14:paraId="3C1E6F9A" w14:textId="1A94A9F4" w:rsidR="00201AA0" w:rsidRPr="00546C9B" w:rsidRDefault="00201AA0" w:rsidP="00201AA0">
      <w:pPr>
        <w:pStyle w:val="20"/>
        <w:spacing w:before="163" w:after="163"/>
      </w:pPr>
      <w:bookmarkStart w:id="195" w:name="_Toc501559633"/>
      <w:bookmarkStart w:id="196" w:name="_Toc501621338"/>
      <w:bookmarkStart w:id="197" w:name="_Toc501752350"/>
      <w:r>
        <w:rPr>
          <w:rFonts w:hint="eastAsia"/>
        </w:rPr>
        <w:t>计算公式输入</w:t>
      </w:r>
      <w:bookmarkEnd w:id="195"/>
      <w:bookmarkEnd w:id="196"/>
      <w:bookmarkEnd w:id="197"/>
    </w:p>
    <w:p w14:paraId="76AC3911" w14:textId="77777777" w:rsidR="00201AA0" w:rsidRDefault="00201AA0" w:rsidP="007E5744">
      <w:pPr>
        <w:pStyle w:val="21"/>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14:paraId="4816297A" w14:textId="77777777" w:rsidR="00201AA0" w:rsidRDefault="00201AA0" w:rsidP="007E5744">
      <w:pPr>
        <w:pStyle w:val="21"/>
      </w:pPr>
      <w:r>
        <w:rPr>
          <w:rFonts w:hint="eastAsia"/>
        </w:rPr>
        <w:t>由于绩效计算公式通常为各指标的加权求和，因此系统将用户输入的计算公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1542012B" w14:textId="77777777" w:rsidR="00201AA0" w:rsidRDefault="00201AA0" w:rsidP="007E5744">
      <w:pPr>
        <w:pStyle w:val="21"/>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14:paraId="20338BEA" w14:textId="77777777" w:rsidR="00201AA0" w:rsidRDefault="00201AA0" w:rsidP="007E5744">
      <w:pPr>
        <w:pStyle w:val="21"/>
      </w:pPr>
      <w:r>
        <w:rPr>
          <w:rFonts w:hint="eastAsia"/>
        </w:rPr>
        <w:t>系统实现计算公式解析的算法流程图如图</w:t>
      </w:r>
      <w:r>
        <w:t>10</w:t>
      </w:r>
      <w:r>
        <w:rPr>
          <w:rFonts w:hint="eastAsia"/>
        </w:rPr>
        <w:t>-2</w:t>
      </w:r>
      <w:r>
        <w:rPr>
          <w:rFonts w:hint="eastAsia"/>
        </w:rPr>
        <w:t>所示，可以分为以下三个步骤：</w:t>
      </w:r>
    </w:p>
    <w:p w14:paraId="748B59CF" w14:textId="77777777" w:rsidR="00201AA0" w:rsidRDefault="00201AA0" w:rsidP="007E5744">
      <w:pPr>
        <w:pStyle w:val="a"/>
        <w:numPr>
          <w:ilvl w:val="0"/>
          <w:numId w:val="31"/>
        </w:numPr>
      </w:pPr>
      <w:commentRangeStart w:id="198"/>
      <w:r>
        <w:rPr>
          <w:rFonts w:hint="eastAsia"/>
        </w:rPr>
        <w:t>获取用户输入的自定义计算公式；</w:t>
      </w:r>
    </w:p>
    <w:p w14:paraId="2101572F" w14:textId="77777777" w:rsidR="00201AA0" w:rsidRDefault="00201AA0" w:rsidP="007E5744">
      <w:pPr>
        <w:pStyle w:val="a"/>
        <w:numPr>
          <w:ilvl w:val="0"/>
          <w:numId w:val="31"/>
        </w:numPr>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14:paraId="4B7A58A7" w14:textId="77777777" w:rsidR="00201AA0" w:rsidRDefault="00201AA0" w:rsidP="007E5744">
      <w:pPr>
        <w:pStyle w:val="a"/>
        <w:numPr>
          <w:ilvl w:val="0"/>
          <w:numId w:val="31"/>
        </w:numPr>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commentRangeEnd w:id="198"/>
      <w:r w:rsidR="001F6522">
        <w:rPr>
          <w:rStyle w:val="ac"/>
          <w:rFonts w:eastAsiaTheme="minorEastAsia"/>
        </w:rPr>
        <w:commentReference w:id="198"/>
      </w:r>
    </w:p>
    <w:p w14:paraId="2FA7C973" w14:textId="77777777" w:rsidR="00201AA0" w:rsidRDefault="00201AA0" w:rsidP="007E5744">
      <w:pPr>
        <w:pStyle w:val="21"/>
      </w:pPr>
      <w:r>
        <w:object w:dxaOrig="4831" w:dyaOrig="8595" w14:anchorId="5F0AEF81">
          <v:shape id="_x0000_i3879" type="#_x0000_t75" style="width:162.75pt;height:289.5pt" o:ole="">
            <v:imagedata r:id="rId100" o:title=""/>
          </v:shape>
          <o:OLEObject Type="Embed" ProgID="Visio.Drawing.15" ShapeID="_x0000_i3879" DrawAspect="Content" ObjectID="_1575785793" r:id="rId101"/>
        </w:object>
      </w:r>
    </w:p>
    <w:p w14:paraId="52E7FEE4" w14:textId="77777777" w:rsidR="00201AA0" w:rsidRDefault="00201AA0" w:rsidP="00201AA0">
      <w:pPr>
        <w:pStyle w:val="ab"/>
        <w:spacing w:before="163" w:after="163"/>
        <w:rPr>
          <w:rStyle w:val="Char"/>
          <w:rFonts w:cs="Times New Roman"/>
        </w:rPr>
      </w:pPr>
      <w:r w:rsidRPr="00546C9B">
        <w:t>图</w:t>
      </w:r>
      <w:r w:rsidRPr="00546C9B">
        <w:t xml:space="preserve"> </w:t>
      </w:r>
      <w:r w:rsidR="003671FB">
        <w:fldChar w:fldCharType="begin"/>
      </w:r>
      <w:r w:rsidR="003671FB">
        <w:instrText xml:space="preserve"> STYLEREF 1 \s </w:instrText>
      </w:r>
      <w:r w:rsidR="003671FB">
        <w:fldChar w:fldCharType="separate"/>
      </w:r>
      <w:r>
        <w:rPr>
          <w:noProof/>
        </w:rPr>
        <w:t>10</w:t>
      </w:r>
      <w:r w:rsidR="003671FB">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Pr>
          <w:rStyle w:val="Char"/>
          <w:rFonts w:cs="Times New Roman"/>
        </w:rPr>
        <w:t>计算公式解析算法流程图</w:t>
      </w:r>
    </w:p>
    <w:p w14:paraId="292A60EC" w14:textId="77777777" w:rsidR="00201AA0" w:rsidRDefault="00201AA0" w:rsidP="00201AA0">
      <w:pPr>
        <w:pStyle w:val="20"/>
        <w:spacing w:before="163" w:after="163"/>
      </w:pPr>
      <w:bookmarkStart w:id="199" w:name="_Toc501621339"/>
      <w:bookmarkStart w:id="200" w:name="_Toc501752351"/>
      <w:r>
        <w:rPr>
          <w:rFonts w:hint="eastAsia"/>
        </w:rPr>
        <w:t>界面设计</w:t>
      </w:r>
      <w:bookmarkEnd w:id="199"/>
      <w:bookmarkEnd w:id="200"/>
    </w:p>
    <w:p w14:paraId="59D50D62" w14:textId="77777777" w:rsidR="00201AA0" w:rsidRPr="00043604" w:rsidRDefault="00201AA0" w:rsidP="007E5744">
      <w:pPr>
        <w:pStyle w:val="21"/>
      </w:pPr>
      <w:r w:rsidRPr="00043604">
        <w:rPr>
          <w:rFonts w:hint="eastAsia"/>
        </w:rPr>
        <w:t>如示意图</w:t>
      </w:r>
      <w:r w:rsidRPr="00043604">
        <w:rPr>
          <w:rFonts w:hint="eastAsia"/>
        </w:rPr>
        <w:t>5-3</w:t>
      </w:r>
      <w:r w:rsidRPr="00043604">
        <w:rPr>
          <w:rFonts w:hint="eastAsia"/>
        </w:rPr>
        <w:t>所示，绩效展示界面由导入导出、指标显示、计算</w:t>
      </w:r>
      <w:r>
        <w:rPr>
          <w:rFonts w:hint="eastAsia"/>
        </w:rPr>
        <w:t>公式</w:t>
      </w:r>
      <w:r w:rsidRPr="00043604">
        <w:rPr>
          <w:rFonts w:hint="eastAsia"/>
        </w:rPr>
        <w:t>输入、绩效结果展示、指标数据展示等区域构成。绩效展示界面为系统专用于展示绩效模块的一个分界面，入口设计在主界面中，系统在主界面中以超链接的形式展示当前最新绩效评</w:t>
      </w:r>
      <w:r>
        <w:rPr>
          <w:rFonts w:hint="eastAsia"/>
        </w:rPr>
        <w:t>分结果，用户点击该链接进入绩效展示界面。绩效展示界面右上角设置</w:t>
      </w:r>
      <w:r w:rsidRPr="00043604">
        <w:rPr>
          <w:rFonts w:hint="eastAsia"/>
        </w:rPr>
        <w:t>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w:t>
      </w:r>
      <w:r>
        <w:rPr>
          <w:rFonts w:hint="eastAsia"/>
        </w:rPr>
        <w:t>公式</w:t>
      </w:r>
      <w:r w:rsidRPr="00043604">
        <w:rPr>
          <w:rFonts w:hint="eastAsia"/>
        </w:rPr>
        <w:t>输入区域和绩效结果展示区域，用户在计算</w:t>
      </w:r>
      <w:r>
        <w:rPr>
          <w:rFonts w:hint="eastAsia"/>
        </w:rPr>
        <w:t>公式</w:t>
      </w:r>
      <w:r w:rsidRPr="00043604">
        <w:rPr>
          <w:rFonts w:hint="eastAsia"/>
        </w:rPr>
        <w:t>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w:t>
      </w:r>
      <w:r w:rsidRPr="00043604">
        <w:rPr>
          <w:rFonts w:hint="eastAsia"/>
        </w:rPr>
        <w:lastRenderedPageBreak/>
        <w:t>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指标显示区域选中具体的指标进行显示时，该区域自动</w:t>
      </w:r>
      <w:r>
        <w:rPr>
          <w:rFonts w:hint="eastAsia"/>
        </w:rPr>
        <w:t>以折线图、柱状图、</w:t>
      </w:r>
      <w:r>
        <w:t>雷达图</w:t>
      </w:r>
      <w:r>
        <w:rPr>
          <w:rFonts w:hint="eastAsia"/>
        </w:rPr>
        <w:t>等形式</w:t>
      </w:r>
      <w:r w:rsidRPr="00043604">
        <w:rPr>
          <w:rFonts w:hint="eastAsia"/>
        </w:rPr>
        <w:t>显示对应的指标</w:t>
      </w:r>
      <w:r>
        <w:rPr>
          <w:rFonts w:hint="eastAsia"/>
        </w:rPr>
        <w:t>数据对比</w:t>
      </w:r>
      <w:r>
        <w:t>情况</w:t>
      </w:r>
      <w:r w:rsidRPr="00043604">
        <w:rPr>
          <w:rFonts w:hint="eastAsia"/>
        </w:rPr>
        <w:t>，以便用户对感兴趣指标变化情况进行直观上的观察和分析。</w:t>
      </w:r>
    </w:p>
    <w:p w14:paraId="5D6F45A9" w14:textId="77777777" w:rsidR="00201AA0" w:rsidRDefault="00201AA0" w:rsidP="00201AA0">
      <w:pPr>
        <w:keepNext/>
        <w:jc w:val="center"/>
      </w:pPr>
      <w:r>
        <w:rPr>
          <w:noProof/>
        </w:rPr>
        <w:drawing>
          <wp:inline distT="0" distB="0" distL="0" distR="0" wp14:anchorId="1522B099" wp14:editId="6EDD9BEB">
            <wp:extent cx="5274310" cy="35496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3549650"/>
                    </a:xfrm>
                    <a:prstGeom prst="rect">
                      <a:avLst/>
                    </a:prstGeom>
                  </pic:spPr>
                </pic:pic>
              </a:graphicData>
            </a:graphic>
          </wp:inline>
        </w:drawing>
      </w:r>
    </w:p>
    <w:p w14:paraId="10D0552A" w14:textId="77777777" w:rsidR="00201AA0" w:rsidRDefault="00201AA0" w:rsidP="00201AA0">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p w14:paraId="235FEDE6" w14:textId="77777777" w:rsidR="00201AA0" w:rsidRPr="00B90CFE" w:rsidRDefault="00201AA0" w:rsidP="00201AA0"/>
    <w:p w14:paraId="53E8CAEE" w14:textId="77777777" w:rsidR="002A1656" w:rsidRPr="00A62C5A" w:rsidRDefault="002A1656" w:rsidP="00903EAF">
      <w:pPr>
        <w:pStyle w:val="1"/>
        <w:numPr>
          <w:ilvl w:val="0"/>
          <w:numId w:val="0"/>
        </w:numPr>
        <w:spacing w:before="163" w:after="163"/>
      </w:pPr>
    </w:p>
    <w:sectPr w:rsidR="002A1656" w:rsidRPr="00A62C5A" w:rsidSect="00816111">
      <w:headerReference w:type="default" r:id="rId103"/>
      <w:footerReference w:type="default" r:id="rId104"/>
      <w:pgSz w:w="11906" w:h="16838"/>
      <w:pgMar w:top="1440" w:right="1800" w:bottom="1440" w:left="1800" w:header="851" w:footer="992" w:gutter="0"/>
      <w:pgNumType w:start="0"/>
      <w:cols w:space="425"/>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冯凯" w:date="2017-12-24T10:48:00Z" w:initials="FengKai">
    <w:p w14:paraId="25C0C3E9" w14:textId="71EF074E" w:rsidR="007E5744" w:rsidRDefault="007E5744">
      <w:pPr>
        <w:pStyle w:val="ad"/>
      </w:pPr>
      <w:r>
        <w:rPr>
          <w:rStyle w:val="ac"/>
        </w:rPr>
        <w:annotationRef/>
      </w:r>
      <w:r>
        <w:rPr>
          <w:rFonts w:hint="eastAsia"/>
        </w:rPr>
        <w:t>文中多处多余空格，建议统一修改。</w:t>
      </w:r>
    </w:p>
  </w:comment>
  <w:comment w:id="8" w:author="冯凯" w:date="2017-12-24T10:45:00Z" w:initials="FengKai">
    <w:p w14:paraId="7B4402FF" w14:textId="53EA7055" w:rsidR="007E5744" w:rsidRDefault="007E5744">
      <w:pPr>
        <w:pStyle w:val="ad"/>
      </w:pPr>
      <w:r>
        <w:rPr>
          <w:rStyle w:val="ac"/>
        </w:rPr>
        <w:annotationRef/>
      </w:r>
      <w:r>
        <w:rPr>
          <w:rFonts w:hint="eastAsia"/>
        </w:rPr>
        <w:t>现在已经调整了，只写能够实现落地的内容。</w:t>
      </w:r>
    </w:p>
  </w:comment>
  <w:comment w:id="21" w:author="冯凯" w:date="2017-12-24T10:47:00Z" w:initials="FengKai">
    <w:p w14:paraId="6397D07D" w14:textId="4F82EC96" w:rsidR="007E5744" w:rsidRDefault="007E5744">
      <w:pPr>
        <w:pStyle w:val="ad"/>
      </w:pPr>
      <w:r>
        <w:rPr>
          <w:rStyle w:val="ac"/>
        </w:rPr>
        <w:annotationRef/>
      </w:r>
      <w:r>
        <w:rPr>
          <w:rFonts w:hint="eastAsia"/>
        </w:rPr>
        <w:t>建议字体调大，布局紧凑一点</w:t>
      </w:r>
    </w:p>
  </w:comment>
  <w:comment w:id="31" w:author="冯凯" w:date="2017-12-24T10:49:00Z" w:initials="FengKai">
    <w:p w14:paraId="644FCDAC" w14:textId="69B48415" w:rsidR="007E5744" w:rsidRDefault="007E5744">
      <w:pPr>
        <w:pStyle w:val="ad"/>
      </w:pPr>
      <w:r>
        <w:rPr>
          <w:rStyle w:val="ac"/>
        </w:rPr>
        <w:annotationRef/>
      </w:r>
      <w:r>
        <w:rPr>
          <w:rFonts w:hint="eastAsia"/>
        </w:rPr>
        <w:t>建议调整到清晰可见</w:t>
      </w:r>
    </w:p>
  </w:comment>
  <w:comment w:id="32" w:author="冯凯" w:date="2017-12-24T10:49:00Z" w:initials="FengKai">
    <w:p w14:paraId="79503059" w14:textId="021BDC85" w:rsidR="007E5744" w:rsidRDefault="007E5744">
      <w:pPr>
        <w:pStyle w:val="ad"/>
      </w:pPr>
      <w:r>
        <w:rPr>
          <w:rStyle w:val="ac"/>
        </w:rPr>
        <w:annotationRef/>
      </w:r>
      <w:r>
        <w:rPr>
          <w:rFonts w:hint="eastAsia"/>
        </w:rPr>
        <w:t>同上</w:t>
      </w:r>
    </w:p>
  </w:comment>
  <w:comment w:id="66" w:author="冯凯" w:date="2017-12-24T10:51:00Z" w:initials="FengKai">
    <w:p w14:paraId="2623F990" w14:textId="5FA94F21" w:rsidR="007E5744" w:rsidRDefault="007E5744">
      <w:pPr>
        <w:pStyle w:val="ad"/>
      </w:pPr>
      <w:r>
        <w:rPr>
          <w:rStyle w:val="ac"/>
        </w:rPr>
        <w:annotationRef/>
      </w:r>
      <w:r>
        <w:rPr>
          <w:rFonts w:hint="eastAsia"/>
        </w:rPr>
        <w:t>若有原图，建议调整紧凑</w:t>
      </w:r>
    </w:p>
  </w:comment>
  <w:comment w:id="69" w:author="冯凯" w:date="2017-12-24T10:52:00Z" w:initials="FengKai">
    <w:p w14:paraId="1DEA598D" w14:textId="46C8DBD6" w:rsidR="007E5744" w:rsidRDefault="007E5744">
      <w:pPr>
        <w:pStyle w:val="ad"/>
      </w:pPr>
      <w:r>
        <w:rPr>
          <w:rStyle w:val="ac"/>
        </w:rPr>
        <w:annotationRef/>
      </w:r>
      <w:r>
        <w:rPr>
          <w:rFonts w:hint="eastAsia"/>
        </w:rPr>
        <w:t>编号错误</w:t>
      </w:r>
    </w:p>
  </w:comment>
  <w:comment w:id="70" w:author="冯凯" w:date="2017-12-24T10:52:00Z" w:initials="FengKai">
    <w:p w14:paraId="34AE4388" w14:textId="662AA194" w:rsidR="007E5744" w:rsidRDefault="007E5744">
      <w:pPr>
        <w:pStyle w:val="ad"/>
      </w:pPr>
      <w:r>
        <w:rPr>
          <w:rStyle w:val="ac"/>
        </w:rPr>
        <w:annotationRef/>
      </w:r>
      <w:r>
        <w:rPr>
          <w:rFonts w:hint="eastAsia"/>
        </w:rPr>
        <w:t>建议添加编号</w:t>
      </w:r>
    </w:p>
  </w:comment>
  <w:comment w:id="88" w:author="冯凯" w:date="2017-12-24T10:53:00Z" w:initials="FengKai">
    <w:p w14:paraId="7FCE008F" w14:textId="4D8E30B5" w:rsidR="007E5744" w:rsidRDefault="007E5744">
      <w:pPr>
        <w:pStyle w:val="ad"/>
      </w:pPr>
      <w:r>
        <w:rPr>
          <w:rStyle w:val="ac"/>
        </w:rPr>
        <w:annotationRef/>
      </w:r>
      <w:r>
        <w:rPr>
          <w:rFonts w:hint="eastAsia"/>
        </w:rPr>
        <w:t>多余空行，建议统一修改。</w:t>
      </w:r>
    </w:p>
  </w:comment>
  <w:comment w:id="92" w:author="冯凯" w:date="2017-12-24T10:55:00Z" w:initials="FengKai">
    <w:p w14:paraId="22E3DFBA" w14:textId="532D1E3B" w:rsidR="007E5744" w:rsidRDefault="007E5744">
      <w:pPr>
        <w:pStyle w:val="ad"/>
      </w:pPr>
      <w:r>
        <w:rPr>
          <w:rStyle w:val="ac"/>
        </w:rPr>
        <w:annotationRef/>
      </w:r>
      <w:r>
        <w:rPr>
          <w:rFonts w:hint="eastAsia"/>
        </w:rPr>
        <w:t>缩进错误，其他统一修改。</w:t>
      </w:r>
    </w:p>
  </w:comment>
  <w:comment w:id="105" w:author="冯凯" w:date="2017-12-24T11:00:00Z" w:initials="FengKai">
    <w:p w14:paraId="1AA0D99A" w14:textId="77F8823D" w:rsidR="007E5744" w:rsidRDefault="007E5744">
      <w:pPr>
        <w:pStyle w:val="ad"/>
      </w:pPr>
      <w:r>
        <w:rPr>
          <w:rStyle w:val="ac"/>
        </w:rPr>
        <w:annotationRef/>
      </w:r>
      <w:r>
        <w:rPr>
          <w:rFonts w:hint="eastAsia"/>
        </w:rPr>
        <w:t>只有一项内容，可以不用单独列三级标题。</w:t>
      </w:r>
    </w:p>
  </w:comment>
  <w:comment w:id="133" w:author="冯凯" w:date="2017-12-24T11:04:00Z" w:initials="FengKai">
    <w:p w14:paraId="48B89E0F" w14:textId="2F434CB2" w:rsidR="007E5744" w:rsidRDefault="007E5744">
      <w:pPr>
        <w:pStyle w:val="ad"/>
      </w:pPr>
      <w:r>
        <w:rPr>
          <w:rStyle w:val="ac"/>
        </w:rPr>
        <w:annotationRef/>
      </w:r>
      <w:r>
        <w:rPr>
          <w:rFonts w:hint="eastAsia"/>
        </w:rPr>
        <w:t>整章内容建议按照“成本”和“客户”章节的结构进行调整，即：每个</w:t>
      </w:r>
      <w:r>
        <w:rPr>
          <w:rFonts w:hint="eastAsia"/>
        </w:rPr>
        <w:t>KPI</w:t>
      </w:r>
      <w:r>
        <w:rPr>
          <w:rFonts w:hint="eastAsia"/>
        </w:rPr>
        <w:t>指标下单独给出必须的数据字段、数据流、逻辑计算过程、展示界面等。</w:t>
      </w:r>
    </w:p>
  </w:comment>
  <w:comment w:id="162" w:author="冯凯" w:date="2017-12-24T11:07:00Z" w:initials="FengKai">
    <w:p w14:paraId="1D52F7E5" w14:textId="0D49F77A" w:rsidR="007E5744" w:rsidRDefault="007E5744">
      <w:pPr>
        <w:pStyle w:val="ad"/>
      </w:pPr>
      <w:r>
        <w:rPr>
          <w:rStyle w:val="ac"/>
        </w:rPr>
        <w:annotationRef/>
      </w:r>
      <w:r>
        <w:rPr>
          <w:rFonts w:hint="eastAsia"/>
        </w:rPr>
        <w:t>编号错误，其他部分复查。</w:t>
      </w:r>
    </w:p>
  </w:comment>
  <w:comment w:id="165" w:author="冯凯" w:date="2017-12-24T11:07:00Z" w:initials="FengKai">
    <w:p w14:paraId="52FB6166" w14:textId="4E75BF9F" w:rsidR="007E5744" w:rsidRDefault="007E5744">
      <w:pPr>
        <w:pStyle w:val="ad"/>
      </w:pPr>
      <w:r>
        <w:rPr>
          <w:rStyle w:val="ac"/>
        </w:rPr>
        <w:annotationRef/>
      </w:r>
      <w:r>
        <w:rPr>
          <w:rFonts w:hint="eastAsia"/>
        </w:rPr>
        <w:t>建议尽量给出计算逻辑图。下同。</w:t>
      </w:r>
    </w:p>
  </w:comment>
  <w:comment w:id="168" w:author="冯凯" w:date="2017-12-24T11:08:00Z" w:initials="FengKai">
    <w:p w14:paraId="0514B533" w14:textId="466E9821" w:rsidR="007E5744" w:rsidRDefault="007E5744">
      <w:pPr>
        <w:pStyle w:val="ad"/>
      </w:pPr>
      <w:r>
        <w:rPr>
          <w:rStyle w:val="ac"/>
        </w:rPr>
        <w:annotationRef/>
      </w:r>
      <w:r>
        <w:rPr>
          <w:rFonts w:hint="eastAsia"/>
        </w:rPr>
        <w:t>建议直接给出可视化见面，可参考成本部分。下同。</w:t>
      </w:r>
    </w:p>
  </w:comment>
  <w:comment w:id="194" w:author="冯凯" w:date="2017-12-24T11:10:00Z" w:initials="FengKai">
    <w:p w14:paraId="1D62FABC" w14:textId="4AA322CF" w:rsidR="007E5744" w:rsidRDefault="007E5744">
      <w:pPr>
        <w:pStyle w:val="ad"/>
      </w:pPr>
      <w:r>
        <w:rPr>
          <w:rStyle w:val="ac"/>
        </w:rPr>
        <w:annotationRef/>
      </w:r>
      <w:r>
        <w:rPr>
          <w:rFonts w:hint="eastAsia"/>
        </w:rPr>
        <w:t>技术上能否支持数据库直接提取字段名进行</w:t>
      </w:r>
      <w:r>
        <w:rPr>
          <w:rFonts w:hint="eastAsia"/>
        </w:rPr>
        <w:t>kpi</w:t>
      </w:r>
      <w:r>
        <w:rPr>
          <w:rFonts w:hint="eastAsia"/>
        </w:rPr>
        <w:t>指标计算？如果可行，建议补充这部分。</w:t>
      </w:r>
    </w:p>
  </w:comment>
  <w:comment w:id="198" w:author="冯凯" w:date="2017-12-24T11:12:00Z" w:initials="FengKai">
    <w:p w14:paraId="222660E0" w14:textId="1D0BA8D2" w:rsidR="007E5744" w:rsidRDefault="007E5744">
      <w:pPr>
        <w:pStyle w:val="ad"/>
      </w:pPr>
      <w:r>
        <w:rPr>
          <w:rStyle w:val="ac"/>
        </w:rPr>
        <w:annotationRef/>
      </w:r>
      <w:r>
        <w:rPr>
          <w:rFonts w:hint="eastAsia"/>
        </w:rPr>
        <w:t>格式不统一。</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C0C3E9" w15:done="0"/>
  <w15:commentEx w15:paraId="7B4402FF" w15:done="0"/>
  <w15:commentEx w15:paraId="6397D07D" w15:done="0"/>
  <w15:commentEx w15:paraId="644FCDAC" w15:done="0"/>
  <w15:commentEx w15:paraId="79503059" w15:done="0"/>
  <w15:commentEx w15:paraId="2623F990" w15:done="0"/>
  <w15:commentEx w15:paraId="1DEA598D" w15:done="0"/>
  <w15:commentEx w15:paraId="34AE4388" w15:done="0"/>
  <w15:commentEx w15:paraId="7FCE008F" w15:done="0"/>
  <w15:commentEx w15:paraId="22E3DFBA" w15:done="0"/>
  <w15:commentEx w15:paraId="1AA0D99A" w15:done="0"/>
  <w15:commentEx w15:paraId="48B89E0F" w15:done="0"/>
  <w15:commentEx w15:paraId="1D52F7E5" w15:done="0"/>
  <w15:commentEx w15:paraId="52FB6166" w15:done="0"/>
  <w15:commentEx w15:paraId="0514B533" w15:done="0"/>
  <w15:commentEx w15:paraId="1D62FABC" w15:done="0"/>
  <w15:commentEx w15:paraId="222660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C0C3E9" w16cid:durableId="1DEA16B3"/>
  <w16cid:commentId w16cid:paraId="7B4402FF" w16cid:durableId="1DEA16B4"/>
  <w16cid:commentId w16cid:paraId="6397D07D" w16cid:durableId="1DEA16B5"/>
  <w16cid:commentId w16cid:paraId="644FCDAC" w16cid:durableId="1DEA16B6"/>
  <w16cid:commentId w16cid:paraId="79503059" w16cid:durableId="1DEA16B7"/>
  <w16cid:commentId w16cid:paraId="2623F990" w16cid:durableId="1DEA16B8"/>
  <w16cid:commentId w16cid:paraId="1DEA598D" w16cid:durableId="1DEA16B9"/>
  <w16cid:commentId w16cid:paraId="34AE4388" w16cid:durableId="1DEA16BA"/>
  <w16cid:commentId w16cid:paraId="22E3DFBA" w16cid:durableId="1DEA16BB"/>
  <w16cid:commentId w16cid:paraId="1AA0D99A" w16cid:durableId="1DEA16BC"/>
  <w16cid:commentId w16cid:paraId="48B89E0F" w16cid:durableId="1DEA16BF"/>
  <w16cid:commentId w16cid:paraId="1D52F7E5" w16cid:durableId="1DEA16C0"/>
  <w16cid:commentId w16cid:paraId="52FB6166" w16cid:durableId="1DEA16C1"/>
  <w16cid:commentId w16cid:paraId="0514B533" w16cid:durableId="1DEA16C2"/>
  <w16cid:commentId w16cid:paraId="1D62FABC" w16cid:durableId="1DEA16C3"/>
  <w16cid:commentId w16cid:paraId="222660E0" w16cid:durableId="1DEA16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9B408C" w14:textId="77777777" w:rsidR="002926D4" w:rsidRDefault="002926D4" w:rsidP="002A1656">
      <w:r>
        <w:separator/>
      </w:r>
    </w:p>
  </w:endnote>
  <w:endnote w:type="continuationSeparator" w:id="0">
    <w:p w14:paraId="34E3F626" w14:textId="77777777" w:rsidR="002926D4" w:rsidRDefault="002926D4"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030801BB" w:rsidR="007E5744" w:rsidRDefault="007E5744">
        <w:pPr>
          <w:pStyle w:val="a6"/>
          <w:ind w:left="720"/>
          <w:jc w:val="center"/>
        </w:pPr>
        <w:r>
          <w:fldChar w:fldCharType="begin"/>
        </w:r>
        <w:r>
          <w:instrText>PAGE   \* MERGEFORMAT</w:instrText>
        </w:r>
        <w:r>
          <w:fldChar w:fldCharType="separate"/>
        </w:r>
        <w:r w:rsidR="0008075B" w:rsidRPr="0008075B">
          <w:rPr>
            <w:noProof/>
            <w:lang w:val="zh-CN"/>
          </w:rPr>
          <w:t>68</w:t>
        </w:r>
        <w:r>
          <w:fldChar w:fldCharType="end"/>
        </w:r>
      </w:p>
    </w:sdtContent>
  </w:sdt>
  <w:p w14:paraId="691468AB" w14:textId="77777777" w:rsidR="007E5744" w:rsidRDefault="007E5744">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4CF690" w14:textId="77777777" w:rsidR="002926D4" w:rsidRDefault="002926D4" w:rsidP="002A1656">
      <w:r>
        <w:separator/>
      </w:r>
    </w:p>
  </w:footnote>
  <w:footnote w:type="continuationSeparator" w:id="0">
    <w:p w14:paraId="46138FED" w14:textId="77777777" w:rsidR="002926D4" w:rsidRDefault="002926D4"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7E5744" w:rsidRDefault="007E5744">
    <w:pPr>
      <w:pStyle w:val="a4"/>
    </w:pPr>
    <w:r>
      <w:t>中铝瑞闽智能制造新模式应用项目技术方案规划书</w:t>
    </w:r>
  </w:p>
  <w:p w14:paraId="67E69AB8" w14:textId="77777777" w:rsidR="007E5744" w:rsidRDefault="007E574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765458"/>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BB3BEE"/>
    <w:multiLevelType w:val="hybridMultilevel"/>
    <w:tmpl w:val="D86E7A92"/>
    <w:lvl w:ilvl="0" w:tplc="0C28D108">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2E743F"/>
    <w:multiLevelType w:val="hybridMultilevel"/>
    <w:tmpl w:val="E4CAC240"/>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5" w15:restartNumberingAfterBreak="0">
    <w:nsid w:val="34B84319"/>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7" w15:restartNumberingAfterBreak="0">
    <w:nsid w:val="36AD5237"/>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D53269"/>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1F7498"/>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0147F0"/>
    <w:multiLevelType w:val="hybridMultilevel"/>
    <w:tmpl w:val="10B65836"/>
    <w:lvl w:ilvl="0" w:tplc="C40EC0F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5F1753"/>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0B1DB1"/>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A1633"/>
    <w:multiLevelType w:val="hybridMultilevel"/>
    <w:tmpl w:val="C8A284B0"/>
    <w:lvl w:ilvl="0" w:tplc="F5E033BE">
      <w:start w:val="1"/>
      <w:numFmt w:val="decimal"/>
      <w:lvlText w:val="（%1）"/>
      <w:lvlJc w:val="left"/>
      <w:pPr>
        <w:ind w:left="420" w:hanging="420"/>
      </w:pPr>
      <w:rPr>
        <w:rFonts w:hint="eastAsia"/>
      </w:rPr>
    </w:lvl>
    <w:lvl w:ilvl="1" w:tplc="F5E033B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6A31D4"/>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7B1849"/>
    <w:multiLevelType w:val="hybridMultilevel"/>
    <w:tmpl w:val="5468AC1A"/>
    <w:lvl w:ilvl="0" w:tplc="8178777C">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3"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B16316"/>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7"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8"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1E11D39"/>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41" w15:restartNumberingAfterBreak="0">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4"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45"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6"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7C8A1A22"/>
    <w:multiLevelType w:val="hybridMultilevel"/>
    <w:tmpl w:val="6A0E26DC"/>
    <w:lvl w:ilvl="0" w:tplc="A0BA7E5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D13BB8"/>
    <w:multiLevelType w:val="hybridMultilevel"/>
    <w:tmpl w:val="934C59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5"/>
  </w:num>
  <w:num w:numId="2">
    <w:abstractNumId w:val="8"/>
  </w:num>
  <w:num w:numId="3">
    <w:abstractNumId w:val="23"/>
  </w:num>
  <w:num w:numId="4">
    <w:abstractNumId w:val="12"/>
  </w:num>
  <w:num w:numId="5">
    <w:abstractNumId w:val="11"/>
  </w:num>
  <w:num w:numId="6">
    <w:abstractNumId w:val="9"/>
  </w:num>
  <w:num w:numId="7">
    <w:abstractNumId w:val="37"/>
  </w:num>
  <w:num w:numId="8">
    <w:abstractNumId w:val="2"/>
  </w:num>
  <w:num w:numId="9">
    <w:abstractNumId w:val="44"/>
  </w:num>
  <w:num w:numId="10">
    <w:abstractNumId w:val="45"/>
  </w:num>
  <w:num w:numId="11">
    <w:abstractNumId w:val="16"/>
  </w:num>
  <w:num w:numId="12">
    <w:abstractNumId w:val="32"/>
  </w:num>
  <w:num w:numId="13">
    <w:abstractNumId w:val="36"/>
  </w:num>
  <w:num w:numId="14">
    <w:abstractNumId w:val="0"/>
  </w:num>
  <w:num w:numId="15">
    <w:abstractNumId w:val="40"/>
  </w:num>
  <w:num w:numId="16">
    <w:abstractNumId w:val="33"/>
  </w:num>
  <w:num w:numId="17">
    <w:abstractNumId w:val="1"/>
  </w:num>
  <w:num w:numId="18">
    <w:abstractNumId w:val="6"/>
  </w:num>
  <w:num w:numId="19">
    <w:abstractNumId w:val="24"/>
  </w:num>
  <w:num w:numId="20">
    <w:abstractNumId w:val="43"/>
  </w:num>
  <w:num w:numId="21">
    <w:abstractNumId w:val="3"/>
  </w:num>
  <w:num w:numId="22">
    <w:abstractNumId w:val="31"/>
  </w:num>
  <w:num w:numId="23">
    <w:abstractNumId w:val="13"/>
  </w:num>
  <w:num w:numId="24">
    <w:abstractNumId w:val="28"/>
  </w:num>
  <w:num w:numId="25">
    <w:abstractNumId w:val="42"/>
  </w:num>
  <w:num w:numId="26">
    <w:abstractNumId w:val="14"/>
  </w:num>
  <w:num w:numId="27">
    <w:abstractNumId w:val="29"/>
  </w:num>
  <w:num w:numId="28">
    <w:abstractNumId w:val="26"/>
  </w:num>
  <w:num w:numId="29">
    <w:abstractNumId w:val="46"/>
  </w:num>
  <w:num w:numId="30">
    <w:abstractNumId w:val="41"/>
  </w:num>
  <w:num w:numId="31">
    <w:abstractNumId w:val="4"/>
  </w:num>
  <w:num w:numId="32">
    <w:abstractNumId w:val="19"/>
  </w:num>
  <w:num w:numId="33">
    <w:abstractNumId w:val="7"/>
  </w:num>
  <w:num w:numId="34">
    <w:abstractNumId w:val="30"/>
  </w:num>
  <w:num w:numId="35">
    <w:abstractNumId w:val="25"/>
  </w:num>
  <w:num w:numId="36">
    <w:abstractNumId w:val="18"/>
  </w:num>
  <w:num w:numId="37">
    <w:abstractNumId w:val="39"/>
  </w:num>
  <w:num w:numId="38">
    <w:abstractNumId w:val="34"/>
  </w:num>
  <w:num w:numId="39">
    <w:abstractNumId w:val="20"/>
  </w:num>
  <w:num w:numId="40">
    <w:abstractNumId w:val="10"/>
  </w:num>
  <w:num w:numId="41">
    <w:abstractNumId w:val="21"/>
  </w:num>
  <w:num w:numId="42">
    <w:abstractNumId w:val="47"/>
  </w:num>
  <w:num w:numId="43">
    <w:abstractNumId w:val="22"/>
  </w:num>
  <w:num w:numId="44">
    <w:abstractNumId w:val="15"/>
  </w:num>
  <w:num w:numId="45">
    <w:abstractNumId w:val="5"/>
  </w:num>
  <w:num w:numId="46">
    <w:abstractNumId w:val="27"/>
  </w:num>
  <w:num w:numId="47">
    <w:abstractNumId w:val="17"/>
  </w:num>
  <w:num w:numId="48">
    <w:abstractNumId w:val="38"/>
  </w:num>
  <w:num w:numId="49">
    <w:abstractNumId w:val="4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冯凯">
    <w15:presenceInfo w15:providerId="None" w15:userId="冯凯"/>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53F8"/>
    <w:rsid w:val="00037912"/>
    <w:rsid w:val="000405CA"/>
    <w:rsid w:val="0004082F"/>
    <w:rsid w:val="00043C62"/>
    <w:rsid w:val="0004707B"/>
    <w:rsid w:val="0008075B"/>
    <w:rsid w:val="0008234C"/>
    <w:rsid w:val="0008306A"/>
    <w:rsid w:val="00091104"/>
    <w:rsid w:val="000A1301"/>
    <w:rsid w:val="000B0814"/>
    <w:rsid w:val="000B11A2"/>
    <w:rsid w:val="000B2ADC"/>
    <w:rsid w:val="000C6AD4"/>
    <w:rsid w:val="000D1E79"/>
    <w:rsid w:val="000D516D"/>
    <w:rsid w:val="000E3A7F"/>
    <w:rsid w:val="000E5A65"/>
    <w:rsid w:val="0010160C"/>
    <w:rsid w:val="0010281B"/>
    <w:rsid w:val="001068DF"/>
    <w:rsid w:val="00122E82"/>
    <w:rsid w:val="001246A2"/>
    <w:rsid w:val="0014145C"/>
    <w:rsid w:val="00146101"/>
    <w:rsid w:val="0016763B"/>
    <w:rsid w:val="00171EAE"/>
    <w:rsid w:val="00185025"/>
    <w:rsid w:val="001A242F"/>
    <w:rsid w:val="001B3F6E"/>
    <w:rsid w:val="001C5167"/>
    <w:rsid w:val="001F50E4"/>
    <w:rsid w:val="001F6522"/>
    <w:rsid w:val="00201AA0"/>
    <w:rsid w:val="00217111"/>
    <w:rsid w:val="00240844"/>
    <w:rsid w:val="00256FB4"/>
    <w:rsid w:val="00274950"/>
    <w:rsid w:val="002926D4"/>
    <w:rsid w:val="002A1656"/>
    <w:rsid w:val="002A5A20"/>
    <w:rsid w:val="002A6575"/>
    <w:rsid w:val="002B1276"/>
    <w:rsid w:val="002C04AB"/>
    <w:rsid w:val="002D3D94"/>
    <w:rsid w:val="002D6DA3"/>
    <w:rsid w:val="002E430E"/>
    <w:rsid w:val="00302C0E"/>
    <w:rsid w:val="00304445"/>
    <w:rsid w:val="00344815"/>
    <w:rsid w:val="003671FB"/>
    <w:rsid w:val="00384910"/>
    <w:rsid w:val="0038593F"/>
    <w:rsid w:val="003B1CB5"/>
    <w:rsid w:val="003C63CE"/>
    <w:rsid w:val="003C6D4A"/>
    <w:rsid w:val="003D33AA"/>
    <w:rsid w:val="003E0D38"/>
    <w:rsid w:val="003E3296"/>
    <w:rsid w:val="003E6334"/>
    <w:rsid w:val="003F56BC"/>
    <w:rsid w:val="00400497"/>
    <w:rsid w:val="004028BA"/>
    <w:rsid w:val="004033D8"/>
    <w:rsid w:val="004136E9"/>
    <w:rsid w:val="00421C88"/>
    <w:rsid w:val="00422BCA"/>
    <w:rsid w:val="00425C8C"/>
    <w:rsid w:val="0043791C"/>
    <w:rsid w:val="004429E8"/>
    <w:rsid w:val="004871C6"/>
    <w:rsid w:val="004872C6"/>
    <w:rsid w:val="00490D89"/>
    <w:rsid w:val="00492869"/>
    <w:rsid w:val="004A0480"/>
    <w:rsid w:val="004B1A51"/>
    <w:rsid w:val="004B5C67"/>
    <w:rsid w:val="004B7413"/>
    <w:rsid w:val="004D0A40"/>
    <w:rsid w:val="004D6283"/>
    <w:rsid w:val="004E3BDE"/>
    <w:rsid w:val="00500713"/>
    <w:rsid w:val="005266EA"/>
    <w:rsid w:val="00534162"/>
    <w:rsid w:val="00545DBE"/>
    <w:rsid w:val="00546C9B"/>
    <w:rsid w:val="00560040"/>
    <w:rsid w:val="005618FB"/>
    <w:rsid w:val="00590BA7"/>
    <w:rsid w:val="00594265"/>
    <w:rsid w:val="005A3201"/>
    <w:rsid w:val="005A3820"/>
    <w:rsid w:val="005D0432"/>
    <w:rsid w:val="005E05FF"/>
    <w:rsid w:val="006053A7"/>
    <w:rsid w:val="00620763"/>
    <w:rsid w:val="00634E8D"/>
    <w:rsid w:val="00642A16"/>
    <w:rsid w:val="00642FAD"/>
    <w:rsid w:val="00646256"/>
    <w:rsid w:val="00646677"/>
    <w:rsid w:val="0064782A"/>
    <w:rsid w:val="00657A7C"/>
    <w:rsid w:val="00662F3E"/>
    <w:rsid w:val="00663C92"/>
    <w:rsid w:val="00676EBC"/>
    <w:rsid w:val="006A0D87"/>
    <w:rsid w:val="006D6947"/>
    <w:rsid w:val="006E7E1E"/>
    <w:rsid w:val="007059E3"/>
    <w:rsid w:val="00705F22"/>
    <w:rsid w:val="00730148"/>
    <w:rsid w:val="00730FF2"/>
    <w:rsid w:val="00737617"/>
    <w:rsid w:val="00743232"/>
    <w:rsid w:val="007535AF"/>
    <w:rsid w:val="007577FC"/>
    <w:rsid w:val="00761CE1"/>
    <w:rsid w:val="00764116"/>
    <w:rsid w:val="0076452E"/>
    <w:rsid w:val="007713E0"/>
    <w:rsid w:val="00781B75"/>
    <w:rsid w:val="007C1A4B"/>
    <w:rsid w:val="007C2AA3"/>
    <w:rsid w:val="007E5744"/>
    <w:rsid w:val="007F1E9F"/>
    <w:rsid w:val="00815CE8"/>
    <w:rsid w:val="00816111"/>
    <w:rsid w:val="00820BE1"/>
    <w:rsid w:val="00835FD8"/>
    <w:rsid w:val="00861069"/>
    <w:rsid w:val="008612F6"/>
    <w:rsid w:val="00862CFD"/>
    <w:rsid w:val="00891EB4"/>
    <w:rsid w:val="008A114D"/>
    <w:rsid w:val="008A3B9C"/>
    <w:rsid w:val="008A704D"/>
    <w:rsid w:val="008B4A99"/>
    <w:rsid w:val="008F3C93"/>
    <w:rsid w:val="00900737"/>
    <w:rsid w:val="00903EAF"/>
    <w:rsid w:val="009111CB"/>
    <w:rsid w:val="00936EAA"/>
    <w:rsid w:val="009518BA"/>
    <w:rsid w:val="00954DAD"/>
    <w:rsid w:val="0096533F"/>
    <w:rsid w:val="009A37ED"/>
    <w:rsid w:val="009B668F"/>
    <w:rsid w:val="009C504E"/>
    <w:rsid w:val="009C6970"/>
    <w:rsid w:val="009E1984"/>
    <w:rsid w:val="009E658F"/>
    <w:rsid w:val="009F2FD4"/>
    <w:rsid w:val="009F3CFC"/>
    <w:rsid w:val="009F42C1"/>
    <w:rsid w:val="009F5F2D"/>
    <w:rsid w:val="00A00F53"/>
    <w:rsid w:val="00A15DA2"/>
    <w:rsid w:val="00A31999"/>
    <w:rsid w:val="00A34360"/>
    <w:rsid w:val="00A37707"/>
    <w:rsid w:val="00A411AF"/>
    <w:rsid w:val="00A51121"/>
    <w:rsid w:val="00A51711"/>
    <w:rsid w:val="00A571C4"/>
    <w:rsid w:val="00A62C5A"/>
    <w:rsid w:val="00A70EE0"/>
    <w:rsid w:val="00A717B0"/>
    <w:rsid w:val="00A83567"/>
    <w:rsid w:val="00A84085"/>
    <w:rsid w:val="00A92AFE"/>
    <w:rsid w:val="00A94E1B"/>
    <w:rsid w:val="00AA0077"/>
    <w:rsid w:val="00AA0CE5"/>
    <w:rsid w:val="00AA5CA4"/>
    <w:rsid w:val="00AB000A"/>
    <w:rsid w:val="00AB69CB"/>
    <w:rsid w:val="00AB7E07"/>
    <w:rsid w:val="00AC52EC"/>
    <w:rsid w:val="00AD0943"/>
    <w:rsid w:val="00AD7C49"/>
    <w:rsid w:val="00AE04E3"/>
    <w:rsid w:val="00AE199B"/>
    <w:rsid w:val="00AE5F24"/>
    <w:rsid w:val="00AF15E0"/>
    <w:rsid w:val="00AF485F"/>
    <w:rsid w:val="00AF79DB"/>
    <w:rsid w:val="00B2244A"/>
    <w:rsid w:val="00B31597"/>
    <w:rsid w:val="00B526B5"/>
    <w:rsid w:val="00B60895"/>
    <w:rsid w:val="00B60F99"/>
    <w:rsid w:val="00B61C57"/>
    <w:rsid w:val="00B657B2"/>
    <w:rsid w:val="00B72C24"/>
    <w:rsid w:val="00B866AF"/>
    <w:rsid w:val="00B94714"/>
    <w:rsid w:val="00B94D16"/>
    <w:rsid w:val="00BA62C2"/>
    <w:rsid w:val="00BA6F67"/>
    <w:rsid w:val="00BB03B5"/>
    <w:rsid w:val="00BB5EB9"/>
    <w:rsid w:val="00BC1A43"/>
    <w:rsid w:val="00BC5F19"/>
    <w:rsid w:val="00BE43E5"/>
    <w:rsid w:val="00BE4AB7"/>
    <w:rsid w:val="00BF22DE"/>
    <w:rsid w:val="00C064E6"/>
    <w:rsid w:val="00C21021"/>
    <w:rsid w:val="00C21516"/>
    <w:rsid w:val="00C21721"/>
    <w:rsid w:val="00C21FCE"/>
    <w:rsid w:val="00C36039"/>
    <w:rsid w:val="00C42DAC"/>
    <w:rsid w:val="00C43689"/>
    <w:rsid w:val="00C543CA"/>
    <w:rsid w:val="00C56C93"/>
    <w:rsid w:val="00C61784"/>
    <w:rsid w:val="00C6500D"/>
    <w:rsid w:val="00C66B47"/>
    <w:rsid w:val="00CA190D"/>
    <w:rsid w:val="00CB39F8"/>
    <w:rsid w:val="00CD0F2B"/>
    <w:rsid w:val="00CD54C4"/>
    <w:rsid w:val="00CD5CD0"/>
    <w:rsid w:val="00CF0B09"/>
    <w:rsid w:val="00CF6559"/>
    <w:rsid w:val="00D02AA4"/>
    <w:rsid w:val="00D21ABF"/>
    <w:rsid w:val="00D27C57"/>
    <w:rsid w:val="00D347F0"/>
    <w:rsid w:val="00D4677F"/>
    <w:rsid w:val="00D524A2"/>
    <w:rsid w:val="00D61ADE"/>
    <w:rsid w:val="00D6515D"/>
    <w:rsid w:val="00D65F2C"/>
    <w:rsid w:val="00D676E2"/>
    <w:rsid w:val="00D819B3"/>
    <w:rsid w:val="00D96047"/>
    <w:rsid w:val="00DA3779"/>
    <w:rsid w:val="00DA4C0A"/>
    <w:rsid w:val="00DB1D04"/>
    <w:rsid w:val="00DB5367"/>
    <w:rsid w:val="00DC0C40"/>
    <w:rsid w:val="00DC470D"/>
    <w:rsid w:val="00DD05C6"/>
    <w:rsid w:val="00DD55C8"/>
    <w:rsid w:val="00DF670F"/>
    <w:rsid w:val="00E31286"/>
    <w:rsid w:val="00E37C58"/>
    <w:rsid w:val="00E545BB"/>
    <w:rsid w:val="00E60262"/>
    <w:rsid w:val="00E73012"/>
    <w:rsid w:val="00E80CB4"/>
    <w:rsid w:val="00E93545"/>
    <w:rsid w:val="00EA0FC6"/>
    <w:rsid w:val="00EB2CFF"/>
    <w:rsid w:val="00ED50AD"/>
    <w:rsid w:val="00F001FA"/>
    <w:rsid w:val="00F02851"/>
    <w:rsid w:val="00F10E70"/>
    <w:rsid w:val="00F22B0A"/>
    <w:rsid w:val="00F2525C"/>
    <w:rsid w:val="00F316CD"/>
    <w:rsid w:val="00F33D52"/>
    <w:rsid w:val="00F34A82"/>
    <w:rsid w:val="00F3621E"/>
    <w:rsid w:val="00F5790D"/>
    <w:rsid w:val="00F6137F"/>
    <w:rsid w:val="00F72F74"/>
    <w:rsid w:val="00F875A2"/>
    <w:rsid w:val="00F9629E"/>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7E5744"/>
    <w:pPr>
      <w:spacing w:line="360" w:lineRule="auto"/>
      <w:ind w:left="420" w:firstLine="480"/>
    </w:pPr>
  </w:style>
  <w:style w:type="character" w:customStyle="1" w:styleId="24">
    <w:name w:val="正文2 字符"/>
    <w:basedOn w:val="a1"/>
    <w:link w:val="21"/>
    <w:rsid w:val="007E5744"/>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2.png"/><Relationship Id="rId47" Type="http://schemas.openxmlformats.org/officeDocument/2006/relationships/image" Target="media/image26.wmf"/><Relationship Id="rId63" Type="http://schemas.openxmlformats.org/officeDocument/2006/relationships/package" Target="embeddings/Microsoft_Visio_Drawing2.vsdx"/><Relationship Id="rId68" Type="http://schemas.openxmlformats.org/officeDocument/2006/relationships/image" Target="media/image40.emf"/><Relationship Id="rId84" Type="http://schemas.openxmlformats.org/officeDocument/2006/relationships/image" Target="media/image48.emf"/><Relationship Id="rId89" Type="http://schemas.openxmlformats.org/officeDocument/2006/relationships/package" Target="embeddings/Microsoft_Visio_Drawing12.vsdx"/><Relationship Id="rId7" Type="http://schemas.openxmlformats.org/officeDocument/2006/relationships/footnotes" Target="footnotes.xml"/><Relationship Id="rId71" Type="http://schemas.openxmlformats.org/officeDocument/2006/relationships/package" Target="embeddings/Microsoft_Visio_Drawing6.vsdx"/><Relationship Id="rId92"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6.png"/><Relationship Id="rId107" Type="http://schemas.openxmlformats.org/officeDocument/2006/relationships/glossaryDocument" Target="glossary/document.xml"/><Relationship Id="rId11" Type="http://schemas.microsoft.com/office/2016/09/relationships/commentsIds" Target="commentsIds.xml"/><Relationship Id="rId24" Type="http://schemas.openxmlformats.org/officeDocument/2006/relationships/image" Target="media/image12.png"/><Relationship Id="rId32" Type="http://schemas.openxmlformats.org/officeDocument/2006/relationships/hyperlink" Target="http://baike.baidu.com/view/105.htm" TargetMode="Externa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wmf"/><Relationship Id="rId53" Type="http://schemas.openxmlformats.org/officeDocument/2006/relationships/image" Target="media/image30.png"/><Relationship Id="rId58" Type="http://schemas.openxmlformats.org/officeDocument/2006/relationships/image" Target="media/image35.emf"/><Relationship Id="rId66" Type="http://schemas.openxmlformats.org/officeDocument/2006/relationships/image" Target="media/image39.emf"/><Relationship Id="rId74" Type="http://schemas.openxmlformats.org/officeDocument/2006/relationships/image" Target="media/image43.emf"/><Relationship Id="rId79" Type="http://schemas.openxmlformats.org/officeDocument/2006/relationships/oleObject" Target="embeddings/oleObject5.bin"/><Relationship Id="rId87" Type="http://schemas.openxmlformats.org/officeDocument/2006/relationships/package" Target="embeddings/Microsoft_Visio_Drawing11.vsdx"/><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47.emf"/><Relationship Id="rId90" Type="http://schemas.openxmlformats.org/officeDocument/2006/relationships/image" Target="media/image51.emf"/><Relationship Id="rId95" Type="http://schemas.openxmlformats.org/officeDocument/2006/relationships/image" Target="media/image55.png"/><Relationship Id="rId19" Type="http://schemas.openxmlformats.org/officeDocument/2006/relationships/image" Target="media/image8.gif"/><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hyperlink" Target="http://baike.baidu.com/view/402382.htm" TargetMode="External"/><Relationship Id="rId35" Type="http://schemas.openxmlformats.org/officeDocument/2006/relationships/hyperlink" Target="http://baike.baidu.com/view/1154.htm" TargetMode="External"/><Relationship Id="rId43" Type="http://schemas.openxmlformats.org/officeDocument/2006/relationships/image" Target="media/image23.png"/><Relationship Id="rId48" Type="http://schemas.openxmlformats.org/officeDocument/2006/relationships/oleObject" Target="embeddings/oleObject2.bin"/><Relationship Id="rId56" Type="http://schemas.openxmlformats.org/officeDocument/2006/relationships/image" Target="media/image33.png"/><Relationship Id="rId64" Type="http://schemas.openxmlformats.org/officeDocument/2006/relationships/image" Target="media/image38.emf"/><Relationship Id="rId69" Type="http://schemas.openxmlformats.org/officeDocument/2006/relationships/package" Target="embeddings/Microsoft_Visio_Drawing5.vsdx"/><Relationship Id="rId77" Type="http://schemas.openxmlformats.org/officeDocument/2006/relationships/oleObject" Target="embeddings/oleObject4.bin"/><Relationship Id="rId100" Type="http://schemas.openxmlformats.org/officeDocument/2006/relationships/image" Target="media/image60.emf"/><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2.emf"/><Relationship Id="rId80" Type="http://schemas.openxmlformats.org/officeDocument/2006/relationships/image" Target="media/image46.emf"/><Relationship Id="rId85" Type="http://schemas.openxmlformats.org/officeDocument/2006/relationships/package" Target="embeddings/Microsoft_Visio_Drawing10.vsdx"/><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emf"/><Relationship Id="rId25" Type="http://schemas.microsoft.com/office/2007/relationships/hdphoto" Target="media/hdphoto1.wdp"/><Relationship Id="rId33" Type="http://schemas.openxmlformats.org/officeDocument/2006/relationships/hyperlink" Target="http://baike.baidu.com/view/9664.htm" TargetMode="External"/><Relationship Id="rId38" Type="http://schemas.openxmlformats.org/officeDocument/2006/relationships/image" Target="media/image18.png"/><Relationship Id="rId46" Type="http://schemas.openxmlformats.org/officeDocument/2006/relationships/oleObject" Target="embeddings/oleObject1.bin"/><Relationship Id="rId59" Type="http://schemas.openxmlformats.org/officeDocument/2006/relationships/package" Target="embeddings/Microsoft_Visio_Drawing.vsdx"/><Relationship Id="rId67" Type="http://schemas.openxmlformats.org/officeDocument/2006/relationships/package" Target="embeddings/Microsoft_Visio_Drawing4.vsdx"/><Relationship Id="rId103" Type="http://schemas.openxmlformats.org/officeDocument/2006/relationships/header" Target="header1.xml"/><Relationship Id="rId108"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package" Target="embeddings/Microsoft_Visio_Drawing8.vsdx"/><Relationship Id="rId83" Type="http://schemas.openxmlformats.org/officeDocument/2006/relationships/oleObject" Target="embeddings/Microsoft_Visio_2003-2010_Drawing1.vsd"/><Relationship Id="rId88" Type="http://schemas.openxmlformats.org/officeDocument/2006/relationships/image" Target="media/image50.emf"/><Relationship Id="rId91" Type="http://schemas.openxmlformats.org/officeDocument/2006/relationships/package" Target="embeddings/Microsoft_Visio_Drawing13.vsdx"/><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oleObject" Target="embeddings/Microsoft_Visio_2003-2010_Drawing.vsd"/><Relationship Id="rId28" Type="http://schemas.openxmlformats.org/officeDocument/2006/relationships/image" Target="media/image15.png"/><Relationship Id="rId36" Type="http://schemas.openxmlformats.org/officeDocument/2006/relationships/hyperlink" Target="http://baike.baidu.com/view/899.htm" TargetMode="External"/><Relationship Id="rId49" Type="http://schemas.openxmlformats.org/officeDocument/2006/relationships/image" Target="media/image27.wmf"/><Relationship Id="rId57" Type="http://schemas.openxmlformats.org/officeDocument/2006/relationships/image" Target="media/image34.png"/><Relationship Id="rId106" Type="http://schemas.microsoft.com/office/2011/relationships/people" Target="people.xml"/><Relationship Id="rId10" Type="http://schemas.microsoft.com/office/2011/relationships/commentsExtended" Target="commentsExtended.xml"/><Relationship Id="rId31" Type="http://schemas.openxmlformats.org/officeDocument/2006/relationships/hyperlink" Target="http://baike.baidu.com/view/553502.htm" TargetMode="External"/><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emf"/><Relationship Id="rId65" Type="http://schemas.openxmlformats.org/officeDocument/2006/relationships/package" Target="embeddings/Microsoft_Visio_Drawing3.vsdx"/><Relationship Id="rId73" Type="http://schemas.openxmlformats.org/officeDocument/2006/relationships/package" Target="embeddings/Microsoft_Visio_Drawing7.vsdx"/><Relationship Id="rId78" Type="http://schemas.openxmlformats.org/officeDocument/2006/relationships/image" Target="media/image45.wmf"/><Relationship Id="rId81" Type="http://schemas.openxmlformats.org/officeDocument/2006/relationships/package" Target="embeddings/Microsoft_Visio_Drawing9.vsdx"/><Relationship Id="rId86" Type="http://schemas.openxmlformats.org/officeDocument/2006/relationships/image" Target="media/image49.emf"/><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package" Target="embeddings/Microsoft_Visio_Drawing14.vsdx"/><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19.png"/><Relationship Id="rId34" Type="http://schemas.openxmlformats.org/officeDocument/2006/relationships/hyperlink" Target="http://baike.baidu.com/view/281236.htm" TargetMode="External"/><Relationship Id="rId50" Type="http://schemas.openxmlformats.org/officeDocument/2006/relationships/oleObject" Target="embeddings/oleObject3.bin"/><Relationship Id="rId55" Type="http://schemas.openxmlformats.org/officeDocument/2006/relationships/image" Target="media/image32.png"/><Relationship Id="rId76" Type="http://schemas.openxmlformats.org/officeDocument/2006/relationships/image" Target="media/image44.wmf"/><Relationship Id="rId97" Type="http://schemas.openxmlformats.org/officeDocument/2006/relationships/image" Target="media/image57.png"/><Relationship Id="rId10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58E4777A0584819B60E8868BBF8097F"/>
        <w:category>
          <w:name w:val="常规"/>
          <w:gallery w:val="placeholder"/>
        </w:category>
        <w:types>
          <w:type w:val="bbPlcHdr"/>
        </w:types>
        <w:behaviors>
          <w:behavior w:val="content"/>
        </w:behaviors>
        <w:guid w:val="{E75716FE-713D-49F1-8832-2202F599E3FA}"/>
      </w:docPartPr>
      <w:docPartBody>
        <w:p w:rsidR="00AD7DDD" w:rsidRDefault="007F6BF2" w:rsidP="007F6BF2">
          <w:pPr>
            <w:pStyle w:val="158E4777A0584819B60E8868BBF8097F"/>
          </w:pPr>
          <w:r>
            <w:rPr>
              <w:rFonts w:asciiTheme="majorHAnsi" w:eastAsiaTheme="majorEastAsia" w:hAnsiTheme="majorHAnsi" w:cstheme="majorBidi"/>
              <w:caps/>
              <w:color w:val="4472C4" w:themeColor="accent1"/>
              <w:sz w:val="80"/>
              <w:szCs w:val="80"/>
              <w:lang w:val="zh-CN"/>
            </w:rPr>
            <w:t>[文档标题]</w:t>
          </w:r>
        </w:p>
      </w:docPartBody>
    </w:docPart>
    <w:docPart>
      <w:docPartPr>
        <w:name w:val="7EEA5825234748ED87F704DABA8F0997"/>
        <w:category>
          <w:name w:val="常规"/>
          <w:gallery w:val="placeholder"/>
        </w:category>
        <w:types>
          <w:type w:val="bbPlcHdr"/>
        </w:types>
        <w:behaviors>
          <w:behavior w:val="content"/>
        </w:behaviors>
        <w:guid w:val="{79CDBFFA-AF62-4ADE-BA40-7CBCD5102686}"/>
      </w:docPartPr>
      <w:docPartBody>
        <w:p w:rsidR="00AD7DDD" w:rsidRDefault="007F6BF2" w:rsidP="007F6BF2">
          <w:pPr>
            <w:pStyle w:val="7EEA5825234748ED87F704DABA8F0997"/>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6BF2"/>
    <w:rsid w:val="00004461"/>
    <w:rsid w:val="002A65FE"/>
    <w:rsid w:val="005D3D0B"/>
    <w:rsid w:val="007822A0"/>
    <w:rsid w:val="007F6BF2"/>
    <w:rsid w:val="00AD7DDD"/>
    <w:rsid w:val="00B97E8A"/>
    <w:rsid w:val="00D02D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47B10D64E26470FB4D48F1AD5F8D17E">
    <w:name w:val="047B10D64E26470FB4D48F1AD5F8D17E"/>
    <w:rsid w:val="007F6BF2"/>
    <w:pPr>
      <w:widowControl w:val="0"/>
      <w:jc w:val="both"/>
    </w:pPr>
  </w:style>
  <w:style w:type="paragraph" w:customStyle="1" w:styleId="7CABDB37C9E24E50B26D5272EED711FA">
    <w:name w:val="7CABDB37C9E24E50B26D5272EED711FA"/>
    <w:rsid w:val="007F6BF2"/>
    <w:pPr>
      <w:widowControl w:val="0"/>
      <w:jc w:val="both"/>
    </w:pPr>
  </w:style>
  <w:style w:type="paragraph" w:customStyle="1" w:styleId="CD1463A1D10E47CAB9C2188036C13DED">
    <w:name w:val="CD1463A1D10E47CAB9C2188036C13DED"/>
    <w:rsid w:val="007F6BF2"/>
    <w:pPr>
      <w:widowControl w:val="0"/>
      <w:jc w:val="both"/>
    </w:pPr>
  </w:style>
  <w:style w:type="paragraph" w:customStyle="1" w:styleId="54427854602D4B88B07CAA1AF3D7EC98">
    <w:name w:val="54427854602D4B88B07CAA1AF3D7EC98"/>
    <w:rsid w:val="007F6BF2"/>
    <w:pPr>
      <w:widowControl w:val="0"/>
      <w:jc w:val="both"/>
    </w:pPr>
  </w:style>
  <w:style w:type="paragraph" w:customStyle="1" w:styleId="4261575A5F6445B0A12191205CFC5AB9">
    <w:name w:val="4261575A5F6445B0A12191205CFC5AB9"/>
    <w:rsid w:val="007F6BF2"/>
    <w:pPr>
      <w:widowControl w:val="0"/>
      <w:jc w:val="both"/>
    </w:pPr>
  </w:style>
  <w:style w:type="paragraph" w:customStyle="1" w:styleId="158E4777A0584819B60E8868BBF8097F">
    <w:name w:val="158E4777A0584819B60E8868BBF8097F"/>
    <w:rsid w:val="007F6BF2"/>
    <w:pPr>
      <w:widowControl w:val="0"/>
      <w:jc w:val="both"/>
    </w:pPr>
  </w:style>
  <w:style w:type="paragraph" w:customStyle="1" w:styleId="7EEA5825234748ED87F704DABA8F0997">
    <w:name w:val="7EEA5825234748ED87F704DABA8F0997"/>
    <w:rsid w:val="007F6BF2"/>
    <w:pPr>
      <w:widowControl w:val="0"/>
      <w:jc w:val="both"/>
    </w:pPr>
  </w:style>
  <w:style w:type="paragraph" w:customStyle="1" w:styleId="ABCC5A26EA184BC78F231D630372B211">
    <w:name w:val="ABCC5A26EA184BC78F231D630372B211"/>
    <w:rsid w:val="007F6BF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DE823C-506F-4692-A04F-413D539CF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99</Pages>
  <Words>8511</Words>
  <Characters>48516</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北京科技大学</Company>
  <LinksUpToDate>false</LinksUpToDate>
  <CharactersWithSpaces>56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54</cp:revision>
  <dcterms:created xsi:type="dcterms:W3CDTF">2017-12-20T05:59:00Z</dcterms:created>
  <dcterms:modified xsi:type="dcterms:W3CDTF">2017-12-26T01:27:00Z</dcterms:modified>
</cp:coreProperties>
</file>